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4E43E792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FF52DA">
        <w:rPr>
          <w:b/>
          <w:noProof/>
          <w:sz w:val="24"/>
          <w:lang w:eastAsia="ja-JP"/>
        </w:rPr>
        <w:t>6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22</w:t>
      </w:r>
      <w:r w:rsidR="00E76332">
        <w:rPr>
          <w:b/>
          <w:iCs/>
          <w:noProof/>
          <w:sz w:val="28"/>
        </w:rPr>
        <w:t>3938</w:t>
      </w:r>
    </w:p>
    <w:p w14:paraId="7CB45193" w14:textId="61886600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 xml:space="preserve">Online, </w:t>
      </w:r>
      <w:r w:rsidR="00FF52DA">
        <w:rPr>
          <w:b/>
          <w:noProof/>
          <w:sz w:val="24"/>
        </w:rPr>
        <w:t>9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19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May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894A76D" w:rsidR="001E41F3" w:rsidRPr="00410371" w:rsidRDefault="00BC7A75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843A9C">
                <w:rPr>
                  <w:b/>
                  <w:noProof/>
                  <w:sz w:val="28"/>
                </w:rPr>
                <w:t>37</w:t>
              </w:r>
              <w:r w:rsidR="00895426">
                <w:rPr>
                  <w:b/>
                  <w:noProof/>
                  <w:sz w:val="28"/>
                </w:rPr>
                <w:t>.4</w:t>
              </w:r>
              <w:r w:rsidR="001A199B">
                <w:rPr>
                  <w:b/>
                  <w:noProof/>
                  <w:sz w:val="28"/>
                </w:rPr>
                <w:t>8</w:t>
              </w:r>
              <w:r w:rsidR="00F536DF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1784617" w:rsidR="001E41F3" w:rsidRPr="00CB03B5" w:rsidRDefault="00E76332" w:rsidP="00547111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002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37CA4B7" w:rsidR="001E41F3" w:rsidRPr="00410371" w:rsidRDefault="00BC7A7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895426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7956528" w:rsidR="001E41F3" w:rsidRPr="00410371" w:rsidRDefault="00BC7A7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43A9C">
                <w:rPr>
                  <w:b/>
                  <w:noProof/>
                  <w:sz w:val="28"/>
                </w:rPr>
                <w:t>17.0</w:t>
              </w:r>
              <w:r w:rsidR="0089542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FB392E4" w:rsidR="001E41F3" w:rsidRDefault="00843A9C" w:rsidP="005519EF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Handling of PDCP COUNT </w:t>
            </w:r>
            <w:r w:rsidR="005519EF">
              <w:t>Reset</w:t>
            </w:r>
            <w:r w:rsidRPr="00843A9C">
              <w:t xml:space="preserve"> in CU-UP for inter-gNB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C3B6931" w:rsidR="001E41F3" w:rsidRDefault="009A3A7F" w:rsidP="00F536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E</w:t>
            </w:r>
            <w:r w:rsidR="00EF3D53">
              <w:rPr>
                <w:noProof/>
              </w:rPr>
              <w:t xml:space="preserve">C, </w:t>
            </w:r>
            <w:r w:rsidR="00520BF1">
              <w:rPr>
                <w:noProof/>
              </w:rPr>
              <w:t xml:space="preserve">ZTE, </w:t>
            </w:r>
            <w:r w:rsidR="00EF3D53">
              <w:rPr>
                <w:noProof/>
              </w:rPr>
              <w:t>(?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1591845" w:rsidR="001E41F3" w:rsidRDefault="00BC7A75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A348D4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0892B1D" w:rsidR="001E41F3" w:rsidRDefault="005519EF">
            <w:pPr>
              <w:pStyle w:val="CRCoverPage"/>
              <w:spacing w:after="0"/>
              <w:ind w:left="100"/>
              <w:rPr>
                <w:noProof/>
              </w:rPr>
            </w:pPr>
            <w:r w:rsidRPr="00F04588">
              <w:rPr>
                <w:rFonts w:cs="Arial"/>
                <w:bCs/>
              </w:rPr>
              <w:t>NR_CPUP_Split-Core</w:t>
            </w:r>
            <w:r w:rsidR="00964E21">
              <w:rPr>
                <w:rFonts w:cs="Arial"/>
                <w:bCs/>
              </w:rPr>
              <w:t>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49C09" w:rsidR="001E41F3" w:rsidRDefault="00A348D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600F0D">
              <w:t>05</w:t>
            </w:r>
            <w:r>
              <w:t>-</w:t>
            </w:r>
            <w:r w:rsidR="00600F0D"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D79812" w:rsidR="001E41F3" w:rsidRDefault="00EF3D5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D0B289E" w:rsidR="001E41F3" w:rsidRDefault="00BC7A75" w:rsidP="00843A9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895426">
                <w:rPr>
                  <w:noProof/>
                </w:rPr>
                <w:t>-1</w:t>
              </w:r>
              <w:r w:rsidR="00843A9C">
                <w:rPr>
                  <w:noProof/>
                </w:rPr>
                <w:t>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F3D5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EF3D53" w:rsidRDefault="00EF3D53" w:rsidP="00EF3D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5C5528" w14:textId="7EBE1B07" w:rsidR="00EF3D53" w:rsidRDefault="00EF3D53" w:rsidP="00EF3D53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rPr>
                <w:noProof/>
              </w:rPr>
              <w:t xml:space="preserve">For </w:t>
            </w:r>
            <w:r w:rsidRPr="00892DDC">
              <w:rPr>
                <w:noProof/>
              </w:rPr>
              <w:t>inter-DU handover that target gNB-DU has taken full configuration decision while gNB-CU decide to keep the same gNB-CU-UP that need to reset the PDCP COUNT of the existing DRB</w:t>
            </w:r>
            <w:r>
              <w:rPr>
                <w:noProof/>
              </w:rPr>
              <w:t xml:space="preserve">, the specifications has no way </w:t>
            </w:r>
            <w:bookmarkStart w:id="2" w:name="_GoBack"/>
            <w:r>
              <w:rPr>
                <w:noProof/>
              </w:rPr>
              <w:t xml:space="preserve">to </w:t>
            </w:r>
            <w:r w:rsidR="004111C7">
              <w:rPr>
                <w:noProof/>
              </w:rPr>
              <w:t xml:space="preserve">complete </w:t>
            </w:r>
            <w:r>
              <w:rPr>
                <w:noProof/>
              </w:rPr>
              <w:t>it</w:t>
            </w:r>
            <w:r w:rsidR="004111C7">
              <w:rPr>
                <w:noProof/>
              </w:rPr>
              <w:t xml:space="preserve"> in a single Bearer Configuration Modification procedure</w:t>
            </w:r>
            <w:r>
              <w:rPr>
                <w:noProof/>
              </w:rPr>
              <w:t xml:space="preserve">. </w:t>
            </w:r>
            <w:bookmarkEnd w:id="2"/>
          </w:p>
          <w:p w14:paraId="593B8392" w14:textId="77777777" w:rsidR="00EF3D53" w:rsidRDefault="00EF3D53" w:rsidP="00EF3D5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708AA7DE" w14:textId="4B70D6CF" w:rsidR="00EF3D53" w:rsidRPr="000B40B4" w:rsidRDefault="00EF3D53" w:rsidP="00EF3D5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F3D5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EF3D53" w:rsidRDefault="00EF3D53" w:rsidP="00EF3D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4DB8E4D" w14:textId="77777777" w:rsidR="00EF3D53" w:rsidRDefault="00EF3D53" w:rsidP="00EF3D5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5EED565" w14:textId="77777777" w:rsidR="00EF3D53" w:rsidRDefault="00EF3D53" w:rsidP="00EF3D53">
            <w:pPr>
              <w:pStyle w:val="CRCoverPage"/>
              <w:spacing w:after="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i/>
                <w:noProof/>
                <w:lang w:eastAsia="ja-JP"/>
              </w:rPr>
              <w:t xml:space="preserve">PDCP-COUNT Reset </w:t>
            </w:r>
            <w:r w:rsidRPr="00843A9C">
              <w:rPr>
                <w:rFonts w:eastAsia="游明朝"/>
                <w:noProof/>
                <w:lang w:eastAsia="ja-JP"/>
              </w:rPr>
              <w:t xml:space="preserve">IE is added in the </w:t>
            </w:r>
            <w:r w:rsidRPr="00843A9C">
              <w:rPr>
                <w:rFonts w:eastAsia="游明朝"/>
                <w:i/>
                <w:noProof/>
                <w:lang w:eastAsia="ja-JP"/>
              </w:rPr>
              <w:t xml:space="preserve">DRB To </w:t>
            </w:r>
            <w:r>
              <w:rPr>
                <w:rFonts w:eastAsia="游明朝"/>
                <w:i/>
                <w:noProof/>
                <w:lang w:eastAsia="ja-JP"/>
              </w:rPr>
              <w:t>Modify</w:t>
            </w:r>
            <w:r w:rsidRPr="00843A9C">
              <w:rPr>
                <w:rFonts w:eastAsia="游明朝"/>
                <w:i/>
                <w:noProof/>
                <w:lang w:eastAsia="ja-JP"/>
              </w:rPr>
              <w:t xml:space="preserve"> List </w:t>
            </w:r>
            <w:r w:rsidRPr="00843A9C">
              <w:rPr>
                <w:rFonts w:eastAsia="游明朝"/>
                <w:noProof/>
                <w:lang w:eastAsia="ja-JP"/>
              </w:rPr>
              <w:t>IE</w:t>
            </w:r>
            <w:r>
              <w:rPr>
                <w:rFonts w:eastAsia="游明朝"/>
                <w:noProof/>
                <w:lang w:eastAsia="ja-JP"/>
              </w:rPr>
              <w:t xml:space="preserve"> within </w:t>
            </w:r>
            <w:r w:rsidRPr="00843A9C">
              <w:rPr>
                <w:rFonts w:eastAsia="游明朝"/>
                <w:i/>
                <w:noProof/>
                <w:lang w:eastAsia="ja-JP"/>
              </w:rPr>
              <w:t>PDU Session Resource To Modify List</w:t>
            </w:r>
            <w:r>
              <w:rPr>
                <w:rFonts w:eastAsia="游明朝"/>
                <w:noProof/>
                <w:lang w:eastAsia="ja-JP"/>
              </w:rPr>
              <w:t xml:space="preserve"> IE of</w:t>
            </w:r>
            <w:r w:rsidRPr="00843A9C">
              <w:rPr>
                <w:rFonts w:eastAsia="游明朝"/>
                <w:noProof/>
                <w:lang w:eastAsia="ja-JP"/>
              </w:rPr>
              <w:t xml:space="preserve"> the BEARER CONTEXT MODIFICATION REQUEST message.</w:t>
            </w:r>
          </w:p>
          <w:p w14:paraId="667D7116" w14:textId="77777777" w:rsidR="00EF3D53" w:rsidRPr="00EE68CF" w:rsidRDefault="00EF3D53" w:rsidP="00EF3D5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5683A52" w14:textId="77777777" w:rsidR="00EF3D53" w:rsidRDefault="00EF3D53" w:rsidP="00EF3D5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3A925A1E" w14:textId="77777777" w:rsidR="00EF3D53" w:rsidRPr="00515776" w:rsidRDefault="00EF3D53" w:rsidP="00EF3D5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1B981455" w14:textId="77777777" w:rsidR="00EF3D53" w:rsidRDefault="00EF3D53" w:rsidP="00EF3D5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3450B5C8" w14:textId="77777777" w:rsidR="00EF3D53" w:rsidRDefault="00EF3D53" w:rsidP="00EF3D5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175A7647" w14:textId="77777777" w:rsidR="00EF3D53" w:rsidRDefault="00EF3D53" w:rsidP="00EF3D5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has isolated impact with the previous version of the specification (same release) because the correction only related with Bearer Context Modification procedure.</w:t>
            </w:r>
          </w:p>
          <w:p w14:paraId="31C656EC" w14:textId="321DD2B7" w:rsidR="00EF3D53" w:rsidRDefault="00EF3D53" w:rsidP="00EF3D5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F3D5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EF3D53" w:rsidRDefault="00EF3D53" w:rsidP="00EF3D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C74059" w14:textId="60ABF864" w:rsidR="00EF3D53" w:rsidRDefault="004111C7" w:rsidP="00EF3D53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>Unable to</w:t>
            </w:r>
            <w:r w:rsidR="00EF3D53">
              <w:rPr>
                <w:rFonts w:eastAsia="游明朝"/>
                <w:noProof/>
                <w:lang w:eastAsia="ja-JP"/>
              </w:rPr>
              <w:t xml:space="preserve"> do the PDCP COUNT reset in a single Bearer Context Modification procedure.</w:t>
            </w:r>
          </w:p>
          <w:p w14:paraId="5C4BEB44" w14:textId="1B59F909" w:rsidR="00EF3D53" w:rsidRPr="000B40B4" w:rsidRDefault="00EF3D53" w:rsidP="00EF3D5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FCCECD5" w:rsidR="00490CE5" w:rsidRDefault="00466F1E" w:rsidP="00EF01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2.2, 9.3.3.11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5519E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5519EF" w:rsidRDefault="005519EF" w:rsidP="005519E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1AC1C43F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69255AB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5519EF" w:rsidRDefault="005519EF" w:rsidP="005519E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0C16556F" w:rsidR="005519EF" w:rsidRDefault="000B40B4" w:rsidP="00E76332">
            <w:pPr>
              <w:pStyle w:val="CRCoverPage"/>
              <w:spacing w:after="0"/>
              <w:ind w:left="99"/>
              <w:rPr>
                <w:noProof/>
                <w:lang w:eastAsia="ja-JP"/>
              </w:rPr>
            </w:pPr>
            <w:r>
              <w:t>TS38.463, CR0</w:t>
            </w:r>
            <w:r w:rsidR="00E76332">
              <w:t>701</w:t>
            </w:r>
          </w:p>
        </w:tc>
      </w:tr>
      <w:tr w:rsidR="005519E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5519EF" w:rsidRDefault="005519EF" w:rsidP="005519E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5519EF" w:rsidRDefault="005519EF" w:rsidP="005519E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5E463C17" w:rsidR="005519EF" w:rsidRDefault="005519EF" w:rsidP="005519EF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5519E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5519EF" w:rsidRDefault="005519EF" w:rsidP="005519E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5519EF" w:rsidRDefault="005519EF" w:rsidP="005519E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477C2468" w:rsidR="005519EF" w:rsidRDefault="005519EF" w:rsidP="005519EF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87407C" w14:textId="77777777" w:rsidR="005519EF" w:rsidRDefault="005519EF" w:rsidP="005519E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3CD82657" w14:textId="00527CB8" w:rsidR="005519EF" w:rsidRPr="00515776" w:rsidRDefault="005519EF" w:rsidP="005519E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is the mirror change of the CR to the previous release of 38.463</w:t>
            </w:r>
          </w:p>
          <w:p w14:paraId="00D3B8F7" w14:textId="77777777" w:rsidR="00490CE5" w:rsidRPr="005519EF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3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3"/>
    <w:p w14:paraId="550988DE" w14:textId="31CB2CDE" w:rsidR="009A7444" w:rsidRDefault="009A7444" w:rsidP="009A7444"/>
    <w:p w14:paraId="753605C5" w14:textId="77777777" w:rsidR="00D81E09" w:rsidRPr="00D629EF" w:rsidRDefault="00D81E09" w:rsidP="00D81E09">
      <w:pPr>
        <w:pStyle w:val="3"/>
      </w:pPr>
      <w:bookmarkStart w:id="4" w:name="_Toc20955498"/>
      <w:bookmarkStart w:id="5" w:name="_Toc29460924"/>
      <w:bookmarkStart w:id="6" w:name="_Toc29505656"/>
      <w:bookmarkStart w:id="7" w:name="_Toc36556181"/>
      <w:bookmarkStart w:id="8" w:name="_Toc45881620"/>
      <w:bookmarkStart w:id="9" w:name="_Toc51852254"/>
      <w:bookmarkStart w:id="10" w:name="_Toc56620205"/>
      <w:bookmarkStart w:id="11" w:name="_Toc64447845"/>
      <w:bookmarkStart w:id="12" w:name="_Toc74152620"/>
      <w:bookmarkStart w:id="13" w:name="_Toc88656045"/>
      <w:bookmarkStart w:id="14" w:name="_Toc88657104"/>
      <w:r w:rsidRPr="00D629EF">
        <w:t>8.3.2</w:t>
      </w:r>
      <w:r w:rsidRPr="00D629EF">
        <w:tab/>
        <w:t>Bearer Context Modification (gNB-CU-CP initiated)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r w:rsidRPr="00D629EF">
        <w:t xml:space="preserve"> </w:t>
      </w:r>
    </w:p>
    <w:p w14:paraId="34885439" w14:textId="77777777" w:rsidR="00D81E09" w:rsidRPr="00D629EF" w:rsidRDefault="00D81E09" w:rsidP="00D81E09">
      <w:pPr>
        <w:pStyle w:val="4"/>
      </w:pPr>
      <w:bookmarkStart w:id="15" w:name="_Toc20955499"/>
      <w:bookmarkStart w:id="16" w:name="_Toc29460925"/>
      <w:bookmarkStart w:id="17" w:name="_Toc29505657"/>
      <w:bookmarkStart w:id="18" w:name="_Toc36556182"/>
      <w:bookmarkStart w:id="19" w:name="_Toc45881621"/>
      <w:bookmarkStart w:id="20" w:name="_Toc51852255"/>
      <w:bookmarkStart w:id="21" w:name="_Toc56620206"/>
      <w:bookmarkStart w:id="22" w:name="_Toc64447846"/>
      <w:bookmarkStart w:id="23" w:name="_Toc74152621"/>
      <w:bookmarkStart w:id="24" w:name="_Toc88656046"/>
      <w:bookmarkStart w:id="25" w:name="_Toc88657105"/>
      <w:r w:rsidRPr="00D629EF">
        <w:t>8.3.2.1</w:t>
      </w:r>
      <w:r w:rsidRPr="00D629EF">
        <w:tab/>
        <w:t>General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6D13D9B5" w14:textId="77777777" w:rsidR="00D81E09" w:rsidRPr="00D629EF" w:rsidRDefault="00D81E09" w:rsidP="00D81E09">
      <w:r w:rsidRPr="00D629EF">
        <w:t>The purpose of the Bearer Context Modification procedure is to allow the gNB-CU-CP to modify a bearer context in the gNB-CU-UP. The procedure uses UE-associated signalling.</w:t>
      </w:r>
    </w:p>
    <w:p w14:paraId="2D93EE24" w14:textId="77777777" w:rsidR="00D81E09" w:rsidRPr="00D629EF" w:rsidRDefault="00D81E09" w:rsidP="00D81E09">
      <w:pPr>
        <w:pStyle w:val="4"/>
      </w:pPr>
      <w:bookmarkStart w:id="26" w:name="_Toc20955500"/>
      <w:bookmarkStart w:id="27" w:name="_Toc29460926"/>
      <w:bookmarkStart w:id="28" w:name="_Toc29505658"/>
      <w:bookmarkStart w:id="29" w:name="_Toc36556183"/>
      <w:bookmarkStart w:id="30" w:name="_Toc45881622"/>
      <w:bookmarkStart w:id="31" w:name="_Toc51852256"/>
      <w:bookmarkStart w:id="32" w:name="_Toc56620207"/>
      <w:bookmarkStart w:id="33" w:name="_Toc64447847"/>
      <w:bookmarkStart w:id="34" w:name="_Toc74152622"/>
      <w:bookmarkStart w:id="35" w:name="_Toc88656047"/>
      <w:bookmarkStart w:id="36" w:name="_Toc88657106"/>
      <w:r w:rsidRPr="00D629EF">
        <w:t>8.3.2.2</w:t>
      </w:r>
      <w:r w:rsidRPr="00D629EF">
        <w:tab/>
        <w:t>Successful Operation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1F239872" w14:textId="77777777" w:rsidR="00D81E09" w:rsidRPr="00D629EF" w:rsidRDefault="00D81E09" w:rsidP="00D81E09">
      <w:pPr>
        <w:pStyle w:val="TH"/>
      </w:pPr>
      <w:r w:rsidRPr="00D629EF">
        <w:object w:dxaOrig="7470" w:dyaOrig="3211" w14:anchorId="3BACF4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0.8pt" o:ole="">
            <v:imagedata r:id="rId21" o:title=""/>
          </v:shape>
          <o:OLEObject Type="Embed" ProgID="Visio.Drawing.15" ShapeID="_x0000_i1025" DrawAspect="Content" ObjectID="_1714306692" r:id="rId22"/>
        </w:object>
      </w:r>
    </w:p>
    <w:p w14:paraId="339C1E30" w14:textId="77777777" w:rsidR="00D81E09" w:rsidRPr="00D629EF" w:rsidRDefault="00D81E09" w:rsidP="00D81E09">
      <w:pPr>
        <w:pStyle w:val="TF"/>
      </w:pPr>
      <w:r w:rsidRPr="00D629EF">
        <w:t>Figure 8.3.2.2-1: Bearer Context Modification procedure: Successful Operation.</w:t>
      </w:r>
    </w:p>
    <w:p w14:paraId="073EE9F0" w14:textId="77777777" w:rsidR="00D81E09" w:rsidRPr="00D629EF" w:rsidRDefault="00D81E09" w:rsidP="00D81E09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13A14F24" w14:textId="77777777" w:rsidR="00D81E09" w:rsidRPr="00D629EF" w:rsidRDefault="00D81E09" w:rsidP="00D81E09">
      <w:r w:rsidRPr="00D629EF">
        <w:t>The gNB-CU-UP shall report to the gNB-CU-CP, in the BEARER CONTEXT MODIFICATION RESPONSE message, the result for all the requested resources in the following way:</w:t>
      </w:r>
    </w:p>
    <w:p w14:paraId="2E65DF56" w14:textId="77777777" w:rsidR="00D81E09" w:rsidRPr="00D629EF" w:rsidRDefault="00D81E09" w:rsidP="00D81E09">
      <w:pPr>
        <w:ind w:left="284"/>
      </w:pPr>
      <w:r w:rsidRPr="00D629EF">
        <w:t>For E-UTRAN:</w:t>
      </w:r>
    </w:p>
    <w:p w14:paraId="1535B61E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48986880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19EDDAE8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54F3B90B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50EAEC5" w14:textId="77777777" w:rsidR="00D81E09" w:rsidRPr="00D629EF" w:rsidRDefault="00D81E09" w:rsidP="00D81E09">
      <w:pPr>
        <w:ind w:left="284"/>
      </w:pPr>
      <w:r w:rsidRPr="00D629EF">
        <w:t>For NG-RAN:</w:t>
      </w:r>
    </w:p>
    <w:p w14:paraId="3F5371E4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37" w:name="_Hlk513630551"/>
      <w:r w:rsidRPr="00D629EF">
        <w:t xml:space="preserve">PDU Session Resources </w:t>
      </w:r>
      <w:bookmarkEnd w:id="37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7F4505C0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15FA935C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48F3E698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4FE23B92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</w:t>
      </w:r>
      <w:bookmarkStart w:id="38" w:name="_Hlk527454371"/>
      <w:r w:rsidRPr="00D629EF">
        <w:t xml:space="preserve">successfully </w:t>
      </w:r>
      <w:bookmarkEnd w:id="38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35142E86" w14:textId="77777777" w:rsidR="00D81E09" w:rsidRPr="00D629EF" w:rsidRDefault="00D81E09" w:rsidP="00D81E09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6249A664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3E8130C1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7D384190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72382F44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707A2A94" w14:textId="77777777" w:rsidR="00D81E09" w:rsidRPr="00D629EF" w:rsidRDefault="00D81E09" w:rsidP="00D81E09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19C058BE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031936F0" w14:textId="77777777" w:rsidR="00D81E09" w:rsidRPr="00D629EF" w:rsidRDefault="00D81E09" w:rsidP="00D81E09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795D345B" w14:textId="77777777" w:rsidR="00D81E09" w:rsidRPr="00D629EF" w:rsidRDefault="00D81E09" w:rsidP="00D81E09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07AE767C" w14:textId="77777777" w:rsidR="00D81E09" w:rsidRDefault="00D81E09" w:rsidP="00D81E09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  <w:r w:rsidRPr="00532565">
        <w:t xml:space="preserve">If the </w:t>
      </w:r>
      <w:r w:rsidRPr="00532565">
        <w:rPr>
          <w:i/>
        </w:rPr>
        <w:t>Bearer Context Status Change</w:t>
      </w:r>
      <w:r w:rsidRPr="00532565">
        <w:t xml:space="preserve"> IE is set to "ResumeforSDT", the gNB-CU-UP shall consider that DRBs configured with SDT are resumed only and the other DRBs remain suspended.</w:t>
      </w:r>
    </w:p>
    <w:p w14:paraId="4B041AFC" w14:textId="77777777" w:rsidR="00D81E09" w:rsidRPr="00D629EF" w:rsidRDefault="00D81E09" w:rsidP="00D81E09">
      <w:pPr>
        <w:rPr>
          <w:rFonts w:eastAsia="SimSun"/>
        </w:rPr>
      </w:pPr>
      <w:r w:rsidRPr="00453541">
        <w:rPr>
          <w:noProof/>
          <w:lang w:eastAsia="zh-CN"/>
        </w:rPr>
        <w:t xml:space="preserve">If </w:t>
      </w:r>
      <w:r w:rsidRPr="00453541">
        <w:rPr>
          <w:i/>
          <w:noProof/>
          <w:lang w:eastAsia="zh-CN"/>
        </w:rPr>
        <w:t>SDT Continue ROHC</w:t>
      </w:r>
      <w:r w:rsidRPr="00453541">
        <w:rPr>
          <w:noProof/>
          <w:lang w:eastAsia="zh-CN"/>
        </w:rPr>
        <w:t xml:space="preserve"> IE is contained in the BEARER CONTEXT MODIFICATION REQUEST message and the value is set to “true”, the gNB-CU-UP shall, if supported, continue the ROHC for the SDT bearers for the UE.</w:t>
      </w:r>
    </w:p>
    <w:p w14:paraId="778C0844" w14:textId="77777777" w:rsidR="00D81E09" w:rsidRPr="00D629EF" w:rsidRDefault="00D81E09" w:rsidP="00D81E09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522606EC" w14:textId="77777777" w:rsidR="00D81E09" w:rsidRDefault="00D81E09" w:rsidP="00D81E09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17E46D12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3138FD25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254315B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39" w:name="_Hlk341089"/>
      <w:r w:rsidRPr="00D629EF">
        <w:rPr>
          <w:rFonts w:eastAsia="SimSun"/>
          <w:bCs/>
          <w:i/>
        </w:rPr>
        <w:t>PDCP SN Status Request</w:t>
      </w:r>
      <w:bookmarkEnd w:id="39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22F663C0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1653CE93" w14:textId="77777777" w:rsidR="005519EF" w:rsidRDefault="00D81E09" w:rsidP="005519EF">
      <w:pPr>
        <w:rPr>
          <w:ins w:id="40" w:author="NEC" w:date="2022-04-22T17:19:00Z"/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54F4956F" w14:textId="77777777" w:rsidR="00EF3D53" w:rsidRPr="00962789" w:rsidRDefault="00EF3D53" w:rsidP="00EF3D53">
      <w:pPr>
        <w:rPr>
          <w:ins w:id="41" w:author="NEC" w:date="2022-05-17T14:02:00Z"/>
        </w:rPr>
      </w:pPr>
      <w:ins w:id="42" w:author="NEC" w:date="2022-05-17T14:02:00Z">
        <w:r w:rsidRPr="00FA52B0">
          <w:t xml:space="preserve">If the </w:t>
        </w:r>
        <w:r>
          <w:rPr>
            <w:i/>
          </w:rPr>
          <w:t xml:space="preserve">PDCP COUNT Reset </w:t>
        </w:r>
        <w:r w:rsidRPr="00FA52B0">
          <w:t xml:space="preserve">IE is contained within the </w:t>
        </w:r>
        <w:r w:rsidRPr="00FA52B0">
          <w:rPr>
            <w:i/>
          </w:rPr>
          <w:t xml:space="preserve">DRB To </w:t>
        </w:r>
        <w:r>
          <w:rPr>
            <w:i/>
          </w:rPr>
          <w:t>Modify</w:t>
        </w:r>
        <w:r w:rsidRPr="00FA52B0">
          <w:rPr>
            <w:i/>
          </w:rPr>
          <w:t xml:space="preserve"> List</w:t>
        </w:r>
        <w:r>
          <w:t xml:space="preserve"> IE for a DRB of the </w:t>
        </w:r>
        <w:r w:rsidRPr="00F81C28">
          <w:rPr>
            <w:i/>
          </w:rPr>
          <w:t>PDU Session Resource To Modify List</w:t>
        </w:r>
        <w:r w:rsidRPr="00BF4836">
          <w:t xml:space="preserve"> </w:t>
        </w:r>
        <w:r>
          <w:t xml:space="preserve">IE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, the gNB-CU-UP shall, if support, reset the PDCP COUNT its HFN and PDCP-SN to value “0”.</w:t>
        </w:r>
      </w:ins>
    </w:p>
    <w:p w14:paraId="5B4214BD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1122730D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71A46BC6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4BC771A8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3D601512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2A15219E" w14:textId="77777777" w:rsidR="00D81E09" w:rsidRDefault="00D81E09" w:rsidP="00D81E09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07B76838" w14:textId="77777777" w:rsidR="00D81E09" w:rsidRPr="00D629EF" w:rsidRDefault="00D81E09" w:rsidP="00D81E09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deconfigured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2225DA34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2130B6AA" w14:textId="77777777" w:rsidR="00D81E09" w:rsidRPr="00D629EF" w:rsidRDefault="00D81E09" w:rsidP="00D81E09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D629EF">
        <w:rPr>
          <w:rFonts w:eastAsia="SimSun"/>
        </w:rPr>
        <w:t xml:space="preserve">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18441C">
        <w:rPr>
          <w:rFonts w:eastAsia="SimSun"/>
        </w:rPr>
        <w:t xml:space="preserve">or the </w:t>
      </w:r>
      <w:r w:rsidRPr="0018441C">
        <w:rPr>
          <w:rFonts w:eastAsia="SimSun"/>
          <w:i/>
          <w:iCs/>
        </w:rPr>
        <w:t xml:space="preserve">PDU Session Resource Modified List </w:t>
      </w:r>
      <w:r w:rsidRPr="0018441C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64DC4CF4" w14:textId="77777777" w:rsidR="00D81E09" w:rsidRPr="00D629EF" w:rsidRDefault="00D81E09" w:rsidP="00D81E09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72812B7E" w14:textId="77777777" w:rsidR="00D81E09" w:rsidRPr="00D629EF" w:rsidRDefault="00D81E09" w:rsidP="00D81E09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606E6E78" w14:textId="77777777" w:rsidR="00D81E09" w:rsidRPr="00D629EF" w:rsidRDefault="00D81E09" w:rsidP="00D81E09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0790C870" w14:textId="77777777" w:rsidR="00D81E09" w:rsidRPr="00D629EF" w:rsidRDefault="00D81E09" w:rsidP="00D81E09">
      <w:pPr>
        <w:pStyle w:val="B10"/>
        <w:rPr>
          <w:lang w:eastAsia="zh-CN"/>
        </w:rPr>
      </w:pPr>
      <w:r w:rsidRPr="00D629EF">
        <w:rPr>
          <w:lang w:eastAsia="zh-CN"/>
        </w:rPr>
        <w:lastRenderedPageBreak/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5866382B" w14:textId="77777777" w:rsidR="00D81E09" w:rsidRDefault="00D81E09" w:rsidP="00D81E09">
      <w:pPr>
        <w:spacing w:line="259" w:lineRule="auto"/>
      </w:pPr>
      <w:bookmarkStart w:id="43" w:name="_Hlk98352920"/>
      <w:r w:rsidRPr="00BE534D">
        <w:rPr>
          <w:rFonts w:hint="eastAsia"/>
        </w:rPr>
        <w:t xml:space="preserve">For </w:t>
      </w:r>
      <w:r w:rsidRPr="00BE534D">
        <w:t xml:space="preserve">E-UTRAN: </w:t>
      </w:r>
    </w:p>
    <w:p w14:paraId="6485AE66" w14:textId="77777777" w:rsidR="00D81E09" w:rsidRPr="0069684B" w:rsidRDefault="00D81E09" w:rsidP="00D81E09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lang w:eastAsia="ja-JP"/>
        </w:rPr>
        <w:t xml:space="preserve">For each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for which the </w:t>
      </w:r>
      <w:r w:rsidRPr="0069684B">
        <w:rPr>
          <w:i/>
          <w:iCs/>
          <w:lang w:eastAsia="ja-JP"/>
        </w:rPr>
        <w:t>Security Indication</w:t>
      </w:r>
      <w:r w:rsidRPr="0069684B">
        <w:rPr>
          <w:lang w:eastAsia="ja-JP"/>
        </w:rPr>
        <w:t xml:space="preserve"> IE is included in the </w:t>
      </w:r>
      <w:r w:rsidRPr="0069684B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and the </w:t>
      </w:r>
      <w:r w:rsidRPr="0069684B">
        <w:rPr>
          <w:i/>
          <w:iCs/>
          <w:lang w:eastAsia="ja-JP"/>
        </w:rPr>
        <w:t>Integrity Protection Indication</w:t>
      </w:r>
      <w:r w:rsidRPr="0069684B">
        <w:rPr>
          <w:lang w:eastAsia="ja-JP"/>
        </w:rPr>
        <w:t xml:space="preserve"> IE is set to "preferred", then the gNB-CU-UP should, if supported, perform user plane integrity protection for the 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and notify whether it performed the user plane integrity protection by including the </w:t>
      </w:r>
      <w:r w:rsidRPr="007717E3">
        <w:rPr>
          <w:i/>
          <w:iCs/>
          <w:lang w:eastAsia="ja-JP"/>
        </w:rPr>
        <w:t xml:space="preserve">Integrity Protection Result </w:t>
      </w:r>
      <w:r w:rsidRPr="0069684B">
        <w:rPr>
          <w:lang w:eastAsia="ja-JP"/>
        </w:rPr>
        <w:t>IE in the DRB Setup List IE of the BEARER CONTEXT MODIFICATION RESPONSE message.</w:t>
      </w:r>
    </w:p>
    <w:p w14:paraId="778064A8" w14:textId="77777777" w:rsidR="00D81E09" w:rsidRPr="0069684B" w:rsidRDefault="00D81E09" w:rsidP="00D81E09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 xml:space="preserve">For each DRB for which the </w:t>
      </w:r>
      <w:r w:rsidRPr="007717E3">
        <w:rPr>
          <w:rFonts w:hint="eastAsia"/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</w:t>
      </w:r>
      <w:r w:rsidRPr="0069684B">
        <w:rPr>
          <w:rFonts w:hint="eastAsia"/>
          <w:lang w:eastAsia="ja-JP"/>
        </w:rPr>
        <w:t>and</w:t>
      </w:r>
      <w:r w:rsidRPr="0069684B">
        <w:rPr>
          <w:lang w:eastAsia="ja-JP"/>
        </w:rPr>
        <w:t xml:space="preserve">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 is set to </w:t>
      </w:r>
      <w:r w:rsidRPr="0069684B">
        <w:rPr>
          <w:lang w:eastAsia="ja-JP"/>
        </w:rPr>
        <w:t>"requir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, if supported,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protection </w:t>
      </w:r>
      <w:r w:rsidRPr="0069684B">
        <w:rPr>
          <w:rFonts w:hint="eastAsia"/>
          <w:lang w:eastAsia="ja-JP"/>
        </w:rPr>
        <w:t xml:space="preserve">for the </w:t>
      </w:r>
      <w:r w:rsidRPr="0069684B">
        <w:rPr>
          <w:lang w:eastAsia="ja-JP"/>
        </w:rPr>
        <w:t xml:space="preserve">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>. If</w:t>
      </w:r>
      <w:r w:rsidRPr="0069684B">
        <w:rPr>
          <w:rFonts w:hint="eastAsia"/>
          <w:lang w:eastAsia="ja-JP"/>
        </w:rPr>
        <w:t xml:space="preserve"> the </w:t>
      </w:r>
      <w:r w:rsidRPr="0069684B">
        <w:rPr>
          <w:lang w:eastAsia="ja-JP"/>
        </w:rPr>
        <w:t>gNB-CU-UP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cannot </w:t>
      </w:r>
      <w:r w:rsidRPr="0069684B">
        <w:rPr>
          <w:rFonts w:hint="eastAsia"/>
          <w:lang w:eastAsia="ja-JP"/>
        </w:rPr>
        <w:t xml:space="preserve">perform </w:t>
      </w:r>
      <w:r w:rsidRPr="0069684B">
        <w:rPr>
          <w:lang w:eastAsia="ja-JP"/>
        </w:rPr>
        <w:t xml:space="preserve">the </w:t>
      </w:r>
      <w:r w:rsidRPr="0069684B">
        <w:rPr>
          <w:rFonts w:hint="eastAsia"/>
          <w:lang w:eastAsia="ja-JP"/>
        </w:rPr>
        <w:t>user plane integrity</w:t>
      </w:r>
      <w:r w:rsidRPr="0069684B">
        <w:rPr>
          <w:lang w:eastAsia="ja-JP"/>
        </w:rPr>
        <w:t xml:space="preserve"> protection, it shall reject the setup of the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with an appropriate cause value. </w:t>
      </w:r>
    </w:p>
    <w:p w14:paraId="13A26690" w14:textId="77777777" w:rsidR="00D81E09" w:rsidRPr="0069684B" w:rsidRDefault="00D81E09" w:rsidP="00D81E09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>For each DRB for which the</w:t>
      </w:r>
      <w:r w:rsidRPr="0069684B">
        <w:rPr>
          <w:lang w:eastAsia="ja-JP"/>
        </w:rPr>
        <w:t xml:space="preserve"> </w:t>
      </w:r>
      <w:r w:rsidRPr="007717E3">
        <w:rPr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>of the BEARER CONTEXT MODIFICATION REQUEST message and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</w:t>
      </w:r>
      <w:r w:rsidRPr="0069684B">
        <w:rPr>
          <w:lang w:eastAsia="ja-JP"/>
        </w:rPr>
        <w:t xml:space="preserve"> </w:t>
      </w:r>
      <w:r w:rsidRPr="0069684B">
        <w:rPr>
          <w:rFonts w:hint="eastAsia"/>
          <w:lang w:eastAsia="ja-JP"/>
        </w:rPr>
        <w:t xml:space="preserve">is set to </w:t>
      </w:r>
      <w:r w:rsidRPr="0069684B">
        <w:rPr>
          <w:lang w:eastAsia="ja-JP"/>
        </w:rPr>
        <w:t>"not need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 not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 protection</w:t>
      </w:r>
      <w:r w:rsidRPr="0069684B">
        <w:rPr>
          <w:rFonts w:hint="eastAsia"/>
          <w:lang w:eastAsia="ja-JP"/>
        </w:rPr>
        <w:t xml:space="preserve"> for the </w:t>
      </w:r>
      <w:r w:rsidRPr="0069684B">
        <w:rPr>
          <w:lang w:eastAsia="ja-JP"/>
        </w:rPr>
        <w:t>concerned</w:t>
      </w:r>
      <w:r w:rsidRPr="0069684B">
        <w:rPr>
          <w:rFonts w:hint="eastAsia"/>
          <w:lang w:eastAsia="ja-JP"/>
        </w:rPr>
        <w:t xml:space="preserve"> DRB</w:t>
      </w:r>
      <w:r w:rsidRPr="0069684B">
        <w:rPr>
          <w:lang w:eastAsia="ja-JP"/>
        </w:rPr>
        <w:t>.</w:t>
      </w:r>
      <w:r w:rsidRPr="0069684B">
        <w:rPr>
          <w:rFonts w:hint="eastAsia"/>
          <w:lang w:eastAsia="ja-JP"/>
        </w:rPr>
        <w:t xml:space="preserve"> </w:t>
      </w:r>
      <w:bookmarkEnd w:id="43"/>
    </w:p>
    <w:p w14:paraId="58455A95" w14:textId="77777777" w:rsidR="00D81E09" w:rsidRPr="00D629EF" w:rsidRDefault="00D81E09" w:rsidP="00D81E09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7B0EFC6" w14:textId="77777777" w:rsidR="00D81E09" w:rsidRPr="00D629EF" w:rsidRDefault="00D81E09" w:rsidP="00D81E09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59EB837A" w14:textId="77777777" w:rsidR="00D81E09" w:rsidRDefault="00D81E09" w:rsidP="00D81E09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3B1FC599" w14:textId="77777777" w:rsidR="00D81E09" w:rsidRDefault="00D81E09" w:rsidP="00D81E09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rPr>
          <w:rFonts w:eastAsia="ＭＳ 明朝"/>
        </w:rP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4CEC5619" w14:textId="77777777" w:rsidR="00D81E09" w:rsidRDefault="00D81E09" w:rsidP="00D81E09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21AFDCEB" w14:textId="77777777" w:rsidR="00D81E09" w:rsidRPr="003B6C08" w:rsidRDefault="00D81E09" w:rsidP="00D81E09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72BAE30F" w14:textId="77777777" w:rsidR="00D81E09" w:rsidRPr="00D629EF" w:rsidRDefault="00D81E09" w:rsidP="00D81E09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06A59F6D" w14:textId="77777777" w:rsidR="00D81E09" w:rsidRPr="00D629EF" w:rsidRDefault="00D81E09" w:rsidP="00D81E09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1AE1DE82" w14:textId="77777777" w:rsidR="00D81E09" w:rsidRPr="00D629EF" w:rsidRDefault="00D81E09" w:rsidP="00D81E09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6621E6C2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3D9E8FE5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070321DB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specifed in TS 28.552 [22].</w:t>
      </w:r>
    </w:p>
    <w:p w14:paraId="1E3683FC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2C722195" w14:textId="77777777" w:rsidR="00D81E09" w:rsidRPr="00D629EF" w:rsidRDefault="00D81E09" w:rsidP="00D81E09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317F0C19" w14:textId="77777777" w:rsidR="00D81E09" w:rsidRPr="00D629EF" w:rsidRDefault="00D81E09" w:rsidP="00D81E09">
      <w:r w:rsidRPr="00D629EF">
        <w:t xml:space="preserve">If the gNB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71FFF30C" w14:textId="77777777" w:rsidR="00D81E09" w:rsidRPr="00D629EF" w:rsidRDefault="00D81E09" w:rsidP="00D81E09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031BF6A5" w14:textId="77777777" w:rsidR="00D81E09" w:rsidRPr="00D629EF" w:rsidRDefault="00D81E09" w:rsidP="00D81E09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62D1BEFA" w14:textId="77777777" w:rsidR="00D81E09" w:rsidRPr="00D629EF" w:rsidRDefault="00D81E09" w:rsidP="00D81E09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6DA8DC1" w14:textId="3B8FDDDC" w:rsidR="00BF4836" w:rsidRPr="00BF4836" w:rsidRDefault="00D81E09" w:rsidP="00D81E09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29E7B00A" w14:textId="77777777" w:rsidR="00D81E09" w:rsidRPr="00D761DC" w:rsidRDefault="00D81E09" w:rsidP="00D81E09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38594354" w14:textId="77777777" w:rsidR="00D81E09" w:rsidRDefault="00D81E09" w:rsidP="00D81E09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5378C33C" w14:textId="77777777" w:rsidR="00D81E09" w:rsidRDefault="00D81E09" w:rsidP="00D81E09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5AE6A6D8" w14:textId="77777777" w:rsidR="00D81E09" w:rsidRPr="00D629EF" w:rsidRDefault="00D81E09" w:rsidP="00D81E09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5D9B8256" w14:textId="77777777" w:rsidR="00D81E09" w:rsidRDefault="00D81E09" w:rsidP="00D81E09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44" w:name="_Hlk32533067"/>
      <w:r w:rsidRPr="00D629EF">
        <w:t>as specified in TS 38.401 [2]</w:t>
      </w:r>
      <w:bookmarkEnd w:id="44"/>
      <w:r w:rsidRPr="00D629EF">
        <w:t>.</w:t>
      </w:r>
    </w:p>
    <w:p w14:paraId="31E3FD3A" w14:textId="77777777" w:rsidR="00D81E09" w:rsidRPr="00135FF5" w:rsidRDefault="00D81E09" w:rsidP="00D81E09">
      <w:pPr>
        <w:rPr>
          <w:rFonts w:eastAsia="Malgun Gothic"/>
          <w:b/>
        </w:rPr>
      </w:pPr>
      <w:r w:rsidRPr="00FA52B0">
        <w:lastRenderedPageBreak/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  <w:r w:rsidRPr="00EB13C2">
        <w:rPr>
          <w:b/>
        </w:rPr>
        <w:t xml:space="preserve"> </w:t>
      </w:r>
    </w:p>
    <w:p w14:paraId="127667B3" w14:textId="77777777" w:rsidR="00D81E09" w:rsidRDefault="00D81E09" w:rsidP="00D81E09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6374F865" w14:textId="77777777" w:rsidR="00D81E09" w:rsidRDefault="00D81E09" w:rsidP="00D81E09">
      <w:pPr>
        <w:rPr>
          <w:rFonts w:eastAsia="Batang"/>
          <w:lang w:eastAsia="ja-JP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196A27A4" w14:textId="77777777" w:rsidR="00D81E09" w:rsidRDefault="00D81E09" w:rsidP="00D81E09">
      <w:pPr>
        <w:rPr>
          <w:lang w:eastAsia="zh-CN"/>
        </w:rPr>
      </w:pPr>
      <w:r w:rsidRPr="00EE2806">
        <w:rPr>
          <w:lang w:eastAsia="zh-CN"/>
        </w:rPr>
        <w:t xml:space="preserve">If the </w:t>
      </w:r>
      <w:r w:rsidRPr="00642C18">
        <w:rPr>
          <w:i/>
          <w:lang w:eastAsia="zh-CN"/>
        </w:rPr>
        <w:t xml:space="preserve">MDT Polluted Measurement Indicator </w:t>
      </w:r>
      <w:r w:rsidRPr="00EE2806">
        <w:rPr>
          <w:lang w:eastAsia="zh-CN"/>
        </w:rPr>
        <w:t>IE is included in the BEARER CONTEXT MODIFICATION REQUEST, the gNB-CU-UP shall take this information into account as specified in TS 38.401 [</w:t>
      </w:r>
      <w:r>
        <w:rPr>
          <w:lang w:eastAsia="zh-CN"/>
        </w:rPr>
        <w:t>2</w:t>
      </w:r>
      <w:r w:rsidRPr="00EE2806">
        <w:rPr>
          <w:lang w:eastAsia="zh-CN"/>
        </w:rPr>
        <w:t>].</w:t>
      </w:r>
    </w:p>
    <w:p w14:paraId="187F761A" w14:textId="77777777" w:rsidR="00D81E09" w:rsidRDefault="00D81E09" w:rsidP="00D81E09">
      <w:pPr>
        <w:spacing w:line="259" w:lineRule="auto"/>
        <w:rPr>
          <w:rFonts w:eastAsia="SimSun"/>
        </w:rPr>
      </w:pPr>
      <w:r>
        <w:rPr>
          <w:rFonts w:eastAsia="SimSun"/>
        </w:rPr>
        <w:t xml:space="preserve">If the </w:t>
      </w:r>
      <w:r>
        <w:rPr>
          <w:rFonts w:eastAsia="SimSun"/>
          <w:i/>
        </w:rPr>
        <w:t xml:space="preserve">UE Slice Maximum Bit Rate List </w:t>
      </w:r>
      <w:r>
        <w:rPr>
          <w:rFonts w:eastAsia="SimSun"/>
        </w:rPr>
        <w:t xml:space="preserve">IE is contained in the BEARER CONTEXT MODIFICATION REQUEST message, the gNB-CU-UP shall, if supported, </w:t>
      </w:r>
      <w:r w:rsidRPr="009E2351">
        <w:rPr>
          <w:rFonts w:eastAsia="SimSun" w:hint="eastAsia"/>
          <w:lang w:val="en-US" w:eastAsia="zh-CN"/>
        </w:rPr>
        <w:t xml:space="preserve">store and </w:t>
      </w:r>
      <w:r w:rsidRPr="00135FF5">
        <w:rPr>
          <w:rFonts w:eastAsia="SimSun"/>
          <w:lang w:val="en-US" w:eastAsia="zh-CN"/>
        </w:rPr>
        <w:t>replace the previously provided UE Slice Maximum Bit Rate List by the received UE Slice Maximum Bit Rate List in the UE context,</w:t>
      </w:r>
      <w:r>
        <w:rPr>
          <w:rFonts w:eastAsia="SimSun"/>
          <w:lang w:val="en-US" w:eastAsia="zh-CN"/>
        </w:rPr>
        <w:t xml:space="preserve"> and </w:t>
      </w:r>
      <w:r>
        <w:rPr>
          <w:rFonts w:eastAsia="SimSun"/>
        </w:rPr>
        <w:t>use the received UE Slice Maximum Bit Rate List f</w:t>
      </w:r>
      <w:r>
        <w:rPr>
          <w:rFonts w:eastAsia="SimSun" w:hint="eastAsia"/>
        </w:rPr>
        <w:t xml:space="preserve">or the </w:t>
      </w:r>
      <w:r>
        <w:rPr>
          <w:rFonts w:eastAsia="SimSun"/>
        </w:rPr>
        <w:t xml:space="preserve">downlink traffic policing for each </w:t>
      </w:r>
      <w:r>
        <w:rPr>
          <w:rFonts w:eastAsia="SimSun" w:hint="eastAsia"/>
        </w:rPr>
        <w:t>concerned</w:t>
      </w:r>
      <w:r w:rsidRPr="00135FF5">
        <w:rPr>
          <w:rFonts w:eastAsia="SimSun"/>
        </w:rPr>
        <w:t xml:space="preserve"> slice</w:t>
      </w:r>
      <w:r>
        <w:rPr>
          <w:rFonts w:eastAsia="SimSun" w:hint="eastAsia"/>
        </w:rPr>
        <w:t xml:space="preserve"> as specified in TS 23.501</w:t>
      </w:r>
      <w:r>
        <w:rPr>
          <w:rFonts w:eastAsia="SimSun"/>
        </w:rPr>
        <w:t xml:space="preserve"> </w:t>
      </w:r>
      <w:r>
        <w:rPr>
          <w:rFonts w:eastAsia="SimSun" w:hint="eastAsia"/>
        </w:rPr>
        <w:t>[</w:t>
      </w:r>
      <w:r>
        <w:rPr>
          <w:rFonts w:eastAsia="SimSun"/>
        </w:rPr>
        <w:t>20]</w:t>
      </w:r>
      <w:r w:rsidRPr="00135FF5">
        <w:rPr>
          <w:rFonts w:eastAsia="SimSun"/>
        </w:rPr>
        <w:t>.</w:t>
      </w:r>
    </w:p>
    <w:p w14:paraId="6CE28DC6" w14:textId="77777777" w:rsidR="00D81E09" w:rsidRPr="00126F3B" w:rsidRDefault="00D81E09" w:rsidP="00D81E09">
      <w:pPr>
        <w:spacing w:line="259" w:lineRule="auto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</w:rPr>
        <w:t>SCG Activation Status</w:t>
      </w:r>
      <w:r>
        <w:t xml:space="preserve"> IE </w:t>
      </w:r>
      <w:r>
        <w:rPr>
          <w:lang w:eastAsia="zh-CN"/>
        </w:rPr>
        <w:t xml:space="preserve">is contained in the </w:t>
      </w:r>
      <w:r w:rsidRPr="006C28AB">
        <w:t xml:space="preserve">BEARER CONTEXT </w:t>
      </w:r>
      <w:r>
        <w:t>MODIFICATION</w:t>
      </w:r>
      <w:r w:rsidRPr="006C28AB">
        <w:t xml:space="preserve"> REQUEST messag</w:t>
      </w:r>
      <w:r>
        <w:t>e, the gNB-CU-UP shall take it into account when handling DL data transfer as specified in TS 37.340 [19].</w:t>
      </w:r>
    </w:p>
    <w:p w14:paraId="4A65C5F6" w14:textId="77777777" w:rsidR="00D81E09" w:rsidRPr="00624649" w:rsidRDefault="00D81E09" w:rsidP="00D81E09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3D6850E6" w14:textId="77777777" w:rsidR="00D81E09" w:rsidRPr="00D629EF" w:rsidRDefault="00D81E09" w:rsidP="00D81E09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includes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6C69BE12" w14:textId="77777777" w:rsidR="0068389C" w:rsidRPr="00D629EF" w:rsidRDefault="0068389C" w:rsidP="0068389C">
      <w:pPr>
        <w:pStyle w:val="4"/>
      </w:pPr>
      <w:bookmarkStart w:id="45" w:name="_Toc20955501"/>
      <w:bookmarkStart w:id="46" w:name="_Toc29460927"/>
      <w:bookmarkStart w:id="47" w:name="_Toc29505659"/>
      <w:bookmarkStart w:id="48" w:name="_Toc36556184"/>
      <w:bookmarkStart w:id="49" w:name="_Toc45881623"/>
      <w:bookmarkStart w:id="50" w:name="_Toc51852257"/>
      <w:bookmarkStart w:id="51" w:name="_Toc56620208"/>
      <w:bookmarkStart w:id="52" w:name="_Toc64447848"/>
      <w:bookmarkStart w:id="53" w:name="_Toc74152623"/>
      <w:bookmarkStart w:id="54" w:name="_Toc88656048"/>
      <w:bookmarkStart w:id="55" w:name="_Toc88657107"/>
      <w:r w:rsidRPr="00D629EF">
        <w:t>8.3.2.3</w:t>
      </w:r>
      <w:r w:rsidRPr="00D629EF">
        <w:tab/>
        <w:t>Unsuccessful Operation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2FAD9D05" w14:textId="77777777" w:rsidR="0068389C" w:rsidRPr="00D629EF" w:rsidRDefault="0068389C" w:rsidP="0068389C">
      <w:pPr>
        <w:pStyle w:val="TH"/>
      </w:pPr>
      <w:r w:rsidRPr="00D629EF">
        <w:object w:dxaOrig="7470" w:dyaOrig="3211" w14:anchorId="41E795C7">
          <v:shape id="_x0000_i1026" type="#_x0000_t75" style="width:373.8pt;height:160.8pt" o:ole="">
            <v:imagedata r:id="rId23" o:title=""/>
          </v:shape>
          <o:OLEObject Type="Embed" ProgID="Visio.Drawing.15" ShapeID="_x0000_i1026" DrawAspect="Content" ObjectID="_1714306693" r:id="rId24"/>
        </w:object>
      </w:r>
    </w:p>
    <w:p w14:paraId="326D929F" w14:textId="77777777" w:rsidR="0068389C" w:rsidRPr="00D629EF" w:rsidRDefault="0068389C" w:rsidP="0068389C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309EB461" w14:textId="77777777" w:rsidR="0068389C" w:rsidRPr="00D629EF" w:rsidRDefault="0068389C" w:rsidP="0068389C">
      <w:pPr>
        <w:rPr>
          <w:rFonts w:eastAsia="游明朝"/>
        </w:rPr>
      </w:pPr>
      <w:r w:rsidRPr="00D629EF">
        <w:rPr>
          <w:rFonts w:eastAsia="游明朝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 it shall respond with a BEARER CONTEXT MODIFICATION FAILURE message and appropriate cause value.</w:t>
      </w:r>
    </w:p>
    <w:p w14:paraId="537AC62D" w14:textId="77777777" w:rsidR="0068389C" w:rsidRPr="00D629EF" w:rsidRDefault="0068389C" w:rsidP="0068389C">
      <w:pPr>
        <w:rPr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18441C">
        <w:rPr>
          <w:rFonts w:eastAsia="SimSun"/>
        </w:rPr>
        <w:t>that may result in the change of security status that has been applied</w:t>
      </w:r>
      <w:r w:rsidRPr="00AE52FF">
        <w:rPr>
          <w:rFonts w:ascii="CG Times (WN)" w:eastAsia="SimSun" w:hAnsi="CG Times (WN)"/>
          <w:color w:val="FF0000"/>
        </w:rPr>
        <w:t xml:space="preserve">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5A850210" w14:textId="77777777" w:rsidR="00D81E09" w:rsidRPr="0068389C" w:rsidRDefault="00D81E09" w:rsidP="009A7444"/>
    <w:p w14:paraId="1634EB5D" w14:textId="07361CCA" w:rsidR="00D81E09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77777777" w:rsidR="00D81E09" w:rsidRDefault="00D81E09" w:rsidP="009A7444"/>
    <w:p w14:paraId="07A57977" w14:textId="77777777" w:rsidR="00FA30C7" w:rsidRPr="00D629EF" w:rsidRDefault="00FA30C7" w:rsidP="00FA30C7">
      <w:pPr>
        <w:pStyle w:val="4"/>
      </w:pPr>
      <w:bookmarkStart w:id="56" w:name="_Toc20955666"/>
      <w:bookmarkStart w:id="57" w:name="_Toc29461109"/>
      <w:bookmarkStart w:id="58" w:name="_Toc29505841"/>
      <w:bookmarkStart w:id="59" w:name="_Toc36556366"/>
      <w:bookmarkStart w:id="60" w:name="_Toc45881853"/>
      <w:bookmarkStart w:id="61" w:name="_Toc51852494"/>
      <w:bookmarkStart w:id="62" w:name="_Toc56620445"/>
      <w:bookmarkStart w:id="63" w:name="_Toc64448085"/>
      <w:bookmarkStart w:id="64" w:name="_Toc74152861"/>
      <w:bookmarkStart w:id="65" w:name="_Toc88656287"/>
      <w:bookmarkStart w:id="66" w:name="_Toc88657346"/>
      <w:r w:rsidRPr="00D629EF">
        <w:t>9.3.3.11</w:t>
      </w:r>
      <w:r w:rsidRPr="00D629EF">
        <w:tab/>
        <w:t>PDU Session Resource To Modify List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723185A5" w14:textId="77777777" w:rsidR="00FA30C7" w:rsidRPr="00D629EF" w:rsidRDefault="00FA30C7" w:rsidP="00FA30C7">
      <w:r w:rsidRPr="00D629EF">
        <w:t>This IE contains PDU session resource to modify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FA30C7" w:rsidRPr="00D629EF" w14:paraId="7F05F4BB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10CB7" w14:textId="77777777" w:rsidR="00FA30C7" w:rsidRPr="00D629EF" w:rsidRDefault="00FA30C7" w:rsidP="001A199B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1B967" w14:textId="77777777" w:rsidR="00FA30C7" w:rsidRPr="00D629EF" w:rsidRDefault="00FA30C7" w:rsidP="001A199B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4DB4" w14:textId="77777777" w:rsidR="00FA30C7" w:rsidRPr="00D629EF" w:rsidRDefault="00FA30C7" w:rsidP="001A199B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BCF74" w14:textId="77777777" w:rsidR="00FA30C7" w:rsidRPr="00D629EF" w:rsidRDefault="00FA30C7" w:rsidP="001A199B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5F8C" w14:textId="77777777" w:rsidR="00FA30C7" w:rsidRPr="00D629EF" w:rsidRDefault="00FA30C7" w:rsidP="001A199B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83F80" w14:textId="77777777" w:rsidR="00FA30C7" w:rsidRPr="00D629EF" w:rsidRDefault="00FA30C7" w:rsidP="001A199B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8C978" w14:textId="77777777" w:rsidR="00FA30C7" w:rsidRPr="00D629EF" w:rsidRDefault="00FA30C7" w:rsidP="001A199B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FA30C7" w:rsidRPr="00D629EF" w14:paraId="1B30F946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A98C1" w14:textId="77777777" w:rsidR="00FA30C7" w:rsidRPr="00D629EF" w:rsidRDefault="00FA30C7" w:rsidP="001A199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2F07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FE298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4A12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66CD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607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134BD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29D3DF9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7B843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4C745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D6F3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17AC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1368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4F4DD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2A1B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76AF57E6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5C7CD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EC76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BD8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3989E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292F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C8543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14777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057E63E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C112F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C110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5913B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68E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A2B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FC4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3FC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70C10B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8C086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EB30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66E3B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F95B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3F30585D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AC66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AE08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42C81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1AC4B96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999F1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37025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1FAC2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DAA9C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7AB6FD1B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8FE3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D601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7C387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21D9599A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8A5F1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2D10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93E5A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9C980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5B44264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DC936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FEC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6C9D3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07CB35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F3A65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FF92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0DF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E7AD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E2A7A7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91F9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CC93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1079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9D64F5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3D77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D9C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B193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4007D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B89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E4CF5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B1877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43B31034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DB835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0A4A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9FEA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C027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9F3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031E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5F7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FA30C7" w:rsidRPr="00D629EF" w14:paraId="4985056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168AB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306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3AA4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A9B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4660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B260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F8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48D5D5C6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D27D3" w14:textId="77777777" w:rsidR="00FA30C7" w:rsidRPr="00D629EF" w:rsidRDefault="00FA30C7" w:rsidP="001A199B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703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7C2E7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D0396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F925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0A2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614BA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42F9E06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6DB3B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5392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7B63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06639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E69B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A05C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D09B3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3CF00A26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2E175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FF9A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965B1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F11F7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1025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322F0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0238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847097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2234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13676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1F8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CCBD6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4DC7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51C0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BD7E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3293697A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2384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AC4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E701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6F3D1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48CB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62E3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75AC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45E25B8B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24296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1697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75B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C8B0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5A5E94A9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00A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881D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9767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1A3EF03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EB2B3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A304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F6E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FA17D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73E3058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748E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CFB7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5461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0487CC8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26C28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C363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997C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184E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6DE4DF25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17BF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E61F7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11E6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2D3B1365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D3319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E35C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CCA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A13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B66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FA1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D232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1C536BDF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3DD63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0F4A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AF9F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93CA1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7CC79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C0B95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33DD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554EDCE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0189" w14:textId="77777777" w:rsidR="00FA30C7" w:rsidRPr="00D629EF" w:rsidRDefault="00FA30C7" w:rsidP="001A199B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DAF18" w14:textId="77777777" w:rsidR="00FA30C7" w:rsidRPr="00D629EF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331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CC211" w14:textId="77777777" w:rsidR="00FA30C7" w:rsidRPr="00D629EF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DDA8C" w14:textId="77777777" w:rsidR="00FA30C7" w:rsidRPr="00F768F1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5F491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431FF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FA30C7" w:rsidRPr="00D629EF" w14:paraId="2205E6C4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6407" w14:textId="77777777" w:rsidR="00FA30C7" w:rsidRDefault="00FA30C7" w:rsidP="001A199B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348A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A5D5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7A59" w14:textId="77777777" w:rsidR="00FA30C7" w:rsidRPr="00FA52B0" w:rsidRDefault="00FA30C7" w:rsidP="001A199B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E7FB4" w14:textId="77777777" w:rsidR="00FA30C7" w:rsidRPr="0060494F" w:rsidRDefault="00FA30C7" w:rsidP="001A199B">
            <w:pPr>
              <w:pStyle w:val="TAL"/>
            </w:pPr>
            <w:r>
              <w:rPr>
                <w:lang w:eastAsia="ja-JP"/>
              </w:rPr>
              <w:t>T</w:t>
            </w:r>
            <w:r w:rsidRPr="00AD1752">
              <w:rPr>
                <w:lang w:eastAsia="ja-JP"/>
              </w:rPr>
              <w:t>his IE is not used in this version of the specif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5C7EE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39709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3F865A6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A1C4" w14:textId="77777777" w:rsidR="00FA30C7" w:rsidRPr="00395C1A" w:rsidRDefault="00FA30C7" w:rsidP="001A199B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4B301" w14:textId="77777777" w:rsidR="00FA30C7" w:rsidRPr="00395C1A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2AF2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49E0" w14:textId="77777777" w:rsidR="00FA30C7" w:rsidRPr="00395C1A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EE68C" w14:textId="77777777" w:rsidR="00FA30C7" w:rsidRPr="00395C1A" w:rsidRDefault="00FA30C7" w:rsidP="001A199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7056" w14:textId="77777777" w:rsidR="00FA30C7" w:rsidRPr="00395C1A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5673C" w14:textId="77777777" w:rsidR="00FA30C7" w:rsidRPr="00395C1A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A30C7" w:rsidRPr="00D629EF" w14:paraId="3C67C2D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66FE5" w14:textId="77777777" w:rsidR="00FA30C7" w:rsidRDefault="00FA30C7" w:rsidP="001A199B">
            <w:pPr>
              <w:pStyle w:val="TAL"/>
              <w:ind w:left="340"/>
              <w:rPr>
                <w:rFonts w:cs="Arial"/>
                <w:noProof/>
                <w:szCs w:val="18"/>
              </w:rPr>
            </w:pPr>
            <w:r w:rsidRPr="00242849">
              <w:rPr>
                <w:noProof/>
              </w:rPr>
              <w:t>&gt;&gt;&gt;SDT Indicator Setup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5532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4311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FABF" w14:textId="77777777" w:rsidR="00FA30C7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43CE6"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3340" w14:textId="77777777" w:rsidR="00FA30C7" w:rsidRDefault="00FA30C7" w:rsidP="001A199B">
            <w:pPr>
              <w:pStyle w:val="TAL"/>
              <w:rPr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 xml:space="preserve">Indicates </w:t>
            </w:r>
            <w:r>
              <w:rPr>
                <w:rFonts w:cs="Arial"/>
                <w:szCs w:val="18"/>
                <w:lang w:eastAsia="ja-JP"/>
              </w:rPr>
              <w:t xml:space="preserve">that the DRB is for </w:t>
            </w:r>
            <w:r w:rsidRPr="00D43CE6">
              <w:rPr>
                <w:rFonts w:cs="Arial"/>
                <w:szCs w:val="18"/>
                <w:lang w:eastAsia="ja-JP"/>
              </w:rPr>
              <w:t>SDT</w:t>
            </w:r>
            <w:r>
              <w:rPr>
                <w:rFonts w:cs="Arial"/>
                <w:szCs w:val="18"/>
                <w:lang w:eastAsia="ja-JP"/>
              </w:rPr>
              <w:t>.</w:t>
            </w:r>
            <w:r w:rsidRPr="00D43CE6">
              <w:rPr>
                <w:rFonts w:cs="Arial"/>
                <w:szCs w:val="18"/>
                <w:lang w:eastAsia="ja-JP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4EB20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D1266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A30C7" w:rsidRPr="00D629EF" w14:paraId="357D1864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D8F8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28FA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D4FA3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D796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F783F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4F22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AF09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7A9C766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D8301" w14:textId="77777777" w:rsidR="00FA30C7" w:rsidRPr="00D629EF" w:rsidRDefault="00FA30C7" w:rsidP="001A199B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8C9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849E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EC3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2D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535C2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036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11C6FA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B597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144F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5D4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82014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34F3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FAC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594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7DBA90CA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42D5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D3582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8535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518F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ADBD2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FF44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5F8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316038ED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19D26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6C01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484A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2DBE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A2A52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64E9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32AD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640EEB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4B15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531C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25AFB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92CEC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597D1620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6B2E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A034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BF5C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9BC686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F1D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884E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F4EAF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A7554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3E4C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C177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CBEB2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58291E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D80DE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5BBD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4C076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84B0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3356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5169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0C56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DDCA80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44AAB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176B5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3EFD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609FD" w14:textId="77777777" w:rsidR="00FA30C7" w:rsidRPr="00D629EF" w:rsidRDefault="00FA30C7" w:rsidP="001A199B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78CA0FC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CB34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60D5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ADA7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3BBB053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60A00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A818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82EF3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DF35F" w14:textId="77777777" w:rsidR="00FA30C7" w:rsidRPr="00D629EF" w:rsidRDefault="00FA30C7" w:rsidP="001A199B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048E6E37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6DA4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05BF0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3DBF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76540C5F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34747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228C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3977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7628A" w14:textId="77777777" w:rsidR="00FA30C7" w:rsidRPr="00D629EF" w:rsidRDefault="00FA30C7" w:rsidP="001A199B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039C109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53D2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717B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6BE6D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186491B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BA23C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B85E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BD76A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3CCB5" w14:textId="77777777" w:rsidR="00FA30C7" w:rsidRPr="00D629EF" w:rsidRDefault="00FA30C7" w:rsidP="001A199B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0E61155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D9A4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47B8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476F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881FD14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5CA01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363A0" w14:textId="77777777" w:rsidR="00FA30C7" w:rsidRPr="00D629EF" w:rsidRDefault="00FA30C7" w:rsidP="001A199B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1D41B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2E7A1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644CBA77" w14:textId="77777777" w:rsidR="00FA30C7" w:rsidRPr="00D629EF" w:rsidRDefault="00FA30C7" w:rsidP="001A199B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A6329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B065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0225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0310E8F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6DF2E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A54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E60A7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EACCE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9680EE9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0E3B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C28C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684C8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6F73188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60C52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36F4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1885A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8EB6B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C322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0B8BCFB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798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189F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FA30C7" w:rsidRPr="00D629EF" w14:paraId="12C6F87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415F5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32E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C3B5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CF1F0" w14:textId="77777777" w:rsidR="00FA30C7" w:rsidRPr="00D629EF" w:rsidRDefault="00FA30C7" w:rsidP="001A199B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57B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48F14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1CCB4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018345C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C58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4917E" w14:textId="77777777" w:rsidR="00FA30C7" w:rsidRPr="00D629EF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E5CA1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43566" w14:textId="77777777" w:rsidR="00FA30C7" w:rsidRPr="00D629EF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16AA4" w14:textId="77777777" w:rsidR="00FA30C7" w:rsidRPr="00D629EF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4E53A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ABF21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A30C7" w:rsidRPr="00D629EF" w14:paraId="5B7DFCA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7E531" w14:textId="77777777" w:rsidR="00FA30C7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047BE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D192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D114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0BE29" w14:textId="77777777" w:rsidR="00FA30C7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1931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F2EAA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A30C7" w:rsidRPr="00D629EF" w14:paraId="3D6A3B0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1BAA1" w14:textId="77777777" w:rsidR="00FA30C7" w:rsidRDefault="00FA30C7" w:rsidP="001A199B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17BEB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C082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28C5" w14:textId="77777777" w:rsidR="00FA30C7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9FCF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B2D35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60B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55E2F8C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75CE0" w14:textId="77777777" w:rsidR="00FA30C7" w:rsidRDefault="00FA30C7" w:rsidP="001A199B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2D558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F4DE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BCACB" w14:textId="77777777" w:rsidR="00FA30C7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F929C" w14:textId="77777777" w:rsidR="00FA30C7" w:rsidRPr="008D240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81B60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F0E43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5D12DD8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DEAD6" w14:textId="77777777" w:rsidR="00FA30C7" w:rsidRPr="00D43CE6" w:rsidRDefault="00FA30C7" w:rsidP="001A199B">
            <w:pPr>
              <w:pStyle w:val="TAL"/>
              <w:ind w:left="340"/>
              <w:rPr>
                <w:noProof/>
                <w:lang w:eastAsia="en-GB"/>
              </w:rPr>
            </w:pPr>
            <w:r w:rsidRPr="00242849">
              <w:rPr>
                <w:noProof/>
              </w:rPr>
              <w:t>&gt;&gt;&gt;SDT Indicator Modify</w:t>
            </w:r>
          </w:p>
          <w:p w14:paraId="36D71512" w14:textId="77777777" w:rsidR="00FA30C7" w:rsidRPr="00AA182D" w:rsidRDefault="00FA30C7" w:rsidP="001A199B">
            <w:pPr>
              <w:pStyle w:val="TAL"/>
              <w:ind w:leftChars="202" w:left="404"/>
              <w:rPr>
                <w:noProof/>
                <w:lang w:eastAsia="en-GB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ACB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0D3F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364D" w14:textId="77777777" w:rsidR="00FA30C7" w:rsidRPr="00AA182D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43CE6">
              <w:rPr>
                <w:rFonts w:cs="Arial"/>
                <w:noProof/>
                <w:szCs w:val="18"/>
                <w:lang w:eastAsia="ja-JP"/>
              </w:rPr>
              <w:t>ENUMERATED (true, fals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CF3F4" w14:textId="77777777" w:rsidR="00FA30C7" w:rsidRPr="008D2407" w:rsidRDefault="00FA30C7" w:rsidP="001A199B">
            <w:pPr>
              <w:pStyle w:val="TAL"/>
              <w:rPr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 xml:space="preserve">Indicates </w:t>
            </w:r>
            <w:r>
              <w:rPr>
                <w:rFonts w:cs="Arial"/>
                <w:szCs w:val="18"/>
                <w:lang w:eastAsia="ja-JP"/>
              </w:rPr>
              <w:t xml:space="preserve">that the DRB is for </w:t>
            </w:r>
            <w:r w:rsidRPr="00D43CE6">
              <w:rPr>
                <w:rFonts w:cs="Arial"/>
                <w:szCs w:val="18"/>
                <w:lang w:eastAsia="ja-JP"/>
              </w:rPr>
              <w:t>SDT or not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9229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036A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EF3D53" w:rsidRPr="00D629EF" w14:paraId="7A986D25" w14:textId="77777777" w:rsidTr="00EF3D53">
        <w:trPr>
          <w:ins w:id="67" w:author="NEC" w:date="2022-05-17T14:03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89BB" w14:textId="77777777" w:rsidR="00EF3D53" w:rsidRPr="00D629EF" w:rsidRDefault="00EF3D53" w:rsidP="00EF3D53">
            <w:pPr>
              <w:pStyle w:val="TAL"/>
              <w:ind w:leftChars="60" w:left="120" w:firstLineChars="150" w:firstLine="270"/>
              <w:rPr>
                <w:ins w:id="68" w:author="NEC" w:date="2022-05-17T14:03:00Z"/>
                <w:rFonts w:cs="Arial"/>
                <w:noProof/>
                <w:szCs w:val="18"/>
                <w:lang w:eastAsia="ja-JP"/>
              </w:rPr>
            </w:pPr>
            <w:ins w:id="69" w:author="NEC" w:date="2022-05-17T14:03:00Z">
              <w:r w:rsidRPr="00D629EF">
                <w:rPr>
                  <w:rFonts w:cs="Arial"/>
                  <w:noProof/>
                  <w:szCs w:val="18"/>
                  <w:lang w:eastAsia="ja-JP"/>
                </w:rPr>
                <w:t>&gt;&gt;&gt;</w:t>
              </w:r>
              <w:r>
                <w:rPr>
                  <w:rFonts w:cs="Arial"/>
                  <w:noProof/>
                  <w:szCs w:val="18"/>
                  <w:lang w:eastAsia="ja-JP"/>
                </w:rPr>
                <w:t>PDCP COUNT Reset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BAE0" w14:textId="77777777" w:rsidR="00EF3D53" w:rsidRPr="00D629EF" w:rsidRDefault="00EF3D53" w:rsidP="00EF3D53">
            <w:pPr>
              <w:pStyle w:val="TAL"/>
              <w:rPr>
                <w:ins w:id="70" w:author="NEC" w:date="2022-05-17T14:03:00Z"/>
                <w:lang w:eastAsia="ja-JP"/>
              </w:rPr>
            </w:pPr>
            <w:ins w:id="71" w:author="NEC" w:date="2022-05-17T14:03:00Z">
              <w:r w:rsidRPr="00D629EF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0B73" w14:textId="77777777" w:rsidR="00EF3D53" w:rsidRPr="00D629EF" w:rsidRDefault="00EF3D53" w:rsidP="00EF3D53">
            <w:pPr>
              <w:pStyle w:val="TAL"/>
              <w:rPr>
                <w:ins w:id="72" w:author="NEC" w:date="2022-05-17T14:03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72015" w14:textId="77777777" w:rsidR="00EF3D53" w:rsidRPr="00D629EF" w:rsidRDefault="00EF3D53" w:rsidP="00EF3D53">
            <w:pPr>
              <w:pStyle w:val="TAL"/>
              <w:rPr>
                <w:ins w:id="73" w:author="NEC" w:date="2022-05-17T14:03:00Z"/>
                <w:noProof/>
                <w:lang w:eastAsia="ja-JP"/>
              </w:rPr>
            </w:pPr>
            <w:ins w:id="74" w:author="NEC" w:date="2022-05-17T14:03:00Z">
              <w:r w:rsidRPr="00FA52B0">
                <w:rPr>
                  <w:noProof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68F48" w14:textId="77777777" w:rsidR="00EF3D53" w:rsidRPr="00D629EF" w:rsidRDefault="00EF3D53" w:rsidP="00EF3D53">
            <w:pPr>
              <w:pStyle w:val="TAL"/>
              <w:rPr>
                <w:ins w:id="75" w:author="NEC" w:date="2022-05-17T14:03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3AC34" w14:textId="77777777" w:rsidR="00EF3D53" w:rsidRPr="00D629EF" w:rsidRDefault="00EF3D53" w:rsidP="00EF3D53">
            <w:pPr>
              <w:pStyle w:val="TAC"/>
              <w:rPr>
                <w:ins w:id="76" w:author="NEC" w:date="2022-05-17T14:03:00Z"/>
                <w:lang w:eastAsia="ja-JP"/>
              </w:rPr>
            </w:pPr>
            <w:ins w:id="77" w:author="NEC" w:date="2022-05-17T14:03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201B6" w14:textId="77777777" w:rsidR="00EF3D53" w:rsidRPr="00D629EF" w:rsidRDefault="00EF3D53" w:rsidP="00EF3D53">
            <w:pPr>
              <w:pStyle w:val="TAC"/>
              <w:rPr>
                <w:ins w:id="78" w:author="NEC" w:date="2022-05-17T14:03:00Z"/>
                <w:lang w:eastAsia="ja-JP"/>
              </w:rPr>
            </w:pPr>
            <w:ins w:id="79" w:author="NEC" w:date="2022-05-17T14:03:00Z">
              <w:r>
                <w:rPr>
                  <w:lang w:eastAsia="ja-JP"/>
                </w:rPr>
                <w:t>reject</w:t>
              </w:r>
            </w:ins>
          </w:p>
        </w:tc>
      </w:tr>
      <w:tr w:rsidR="00FA30C7" w:rsidRPr="00D629EF" w14:paraId="0ECC2C1C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9BD6B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473E2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E7FE9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E138B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085C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7F0D1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E422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052658CB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4D728" w14:textId="77777777" w:rsidR="00FA30C7" w:rsidRPr="00D629EF" w:rsidRDefault="00FA30C7" w:rsidP="001A199B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F0116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95D8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57775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4899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E2CC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8DBD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FD57D0D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91221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9402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FBD1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4E9ED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EFE2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88B2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E927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4078BE9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B40CE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1D396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EF689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C5D3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62A9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7F5D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BA5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FA30C7" w:rsidRPr="00D629EF" w14:paraId="63248D7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E9DC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FA2A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05CC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06C8" w14:textId="77777777" w:rsidR="00FA30C7" w:rsidRDefault="00FA30C7" w:rsidP="001A199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CC1E61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6075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41A12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92EC8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FA30C7" w:rsidRPr="00D629EF" w14:paraId="0A601A1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2F947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1C85F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0CB77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A5DBD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2A1AD66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16D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925C0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02F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FA30C7" w:rsidRPr="00D629EF" w14:paraId="700E302D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4C655" w14:textId="77777777" w:rsidR="00FA30C7" w:rsidRPr="001B1F2C" w:rsidRDefault="00FA30C7" w:rsidP="001A199B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981A6" w14:textId="77777777" w:rsidR="00FA30C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F7DD2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AA3D4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BAE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D32CA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25331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FA30C7" w:rsidRPr="00D629EF" w14:paraId="0979EC08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B2315" w14:textId="77777777" w:rsidR="00FA30C7" w:rsidRPr="001B1F2C" w:rsidRDefault="00FA30C7" w:rsidP="001A199B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DDCD5" w14:textId="77777777" w:rsidR="00FA30C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DA921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E10FD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E5DA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BCB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A990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A30C7" w:rsidRPr="00D629EF" w14:paraId="43F3C48E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0A5E8" w14:textId="77777777" w:rsidR="00FA30C7" w:rsidRPr="001B1F2C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97533" w14:textId="77777777" w:rsidR="00FA30C7" w:rsidRDefault="00FA30C7" w:rsidP="001A199B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D6A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B10C" w14:textId="77777777" w:rsidR="00FA30C7" w:rsidRPr="00EB2B46" w:rsidRDefault="00FA30C7" w:rsidP="001A199B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6A55D90C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48A55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BCB13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A7CD4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A30C7" w:rsidRPr="00D629EF" w14:paraId="520CE4E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58DE" w14:textId="77777777" w:rsidR="00FA30C7" w:rsidRPr="001B1F2C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64253" w14:textId="77777777" w:rsidR="00FA30C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B1F6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1780E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79AA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1C9C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776FF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A30C7" w:rsidRPr="00D629EF" w14:paraId="4DE79CCF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5A08C" w14:textId="77777777" w:rsidR="00FA30C7" w:rsidRDefault="00FA30C7" w:rsidP="001A199B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lastRenderedPageBreak/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CEAA8" w14:textId="77777777" w:rsidR="00FA30C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31A08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A6711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0DFE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B5E8A" w14:textId="77777777" w:rsidR="00FA30C7" w:rsidRDefault="00FA30C7" w:rsidP="001A199B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6ACFF" w14:textId="77777777" w:rsidR="00FA30C7" w:rsidRDefault="00FA30C7" w:rsidP="001A199B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FA30C7" w:rsidRPr="00D629EF" w14:paraId="4B863BA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99CD" w14:textId="77777777" w:rsidR="00FA30C7" w:rsidRPr="00E521F1" w:rsidRDefault="00FA30C7" w:rsidP="001A199B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416D5" w14:textId="77777777" w:rsidR="00FA30C7" w:rsidRDefault="00FA30C7" w:rsidP="001A199B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963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A7ABE" w14:textId="77777777" w:rsidR="00FA30C7" w:rsidRPr="00EB2B46" w:rsidRDefault="00FA30C7" w:rsidP="001A199B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23E3938E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81D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19AA6" w14:textId="77777777" w:rsidR="00FA30C7" w:rsidRDefault="00FA30C7" w:rsidP="001A199B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6BD3B" w14:textId="77777777" w:rsidR="00FA30C7" w:rsidRDefault="00FA30C7" w:rsidP="001A199B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FA30C7" w:rsidRPr="00D629EF" w14:paraId="35AA4A9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A55FE" w14:textId="77777777" w:rsidR="00FA30C7" w:rsidRPr="001B1F2C" w:rsidRDefault="00FA30C7" w:rsidP="001A199B">
            <w:pPr>
              <w:pStyle w:val="TAL"/>
              <w:ind w:leftChars="60" w:left="120"/>
              <w:rPr>
                <w:rFonts w:cs="Arial"/>
                <w:lang w:eastAsia="ja-JP"/>
              </w:rPr>
            </w:pPr>
            <w:r w:rsidRPr="00EA387F">
              <w:rPr>
                <w:rFonts w:cs="Arial"/>
                <w:noProof/>
                <w:szCs w:val="18"/>
                <w:lang w:eastAsia="ja-JP"/>
              </w:rPr>
              <w:t>&gt;Security Indication Modify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1EE8D" w14:textId="77777777" w:rsidR="00FA30C7" w:rsidRPr="00EB2B46" w:rsidRDefault="00FA30C7" w:rsidP="001A199B">
            <w:pPr>
              <w:pStyle w:val="TAL"/>
              <w:rPr>
                <w:lang w:eastAsia="ja-JP"/>
              </w:rPr>
            </w:pPr>
            <w:r w:rsidRPr="00EA387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98C09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E15ED" w14:textId="77777777" w:rsidR="00FA30C7" w:rsidRPr="00EA387F" w:rsidRDefault="00FA30C7" w:rsidP="001A199B">
            <w:pPr>
              <w:pStyle w:val="TAL"/>
              <w:rPr>
                <w:noProof/>
                <w:lang w:eastAsia="ja-JP"/>
              </w:rPr>
            </w:pPr>
            <w:r w:rsidRPr="00EA387F">
              <w:rPr>
                <w:noProof/>
                <w:lang w:eastAsia="ja-JP"/>
              </w:rPr>
              <w:t>Security Indication</w:t>
            </w:r>
          </w:p>
          <w:p w14:paraId="693C0B13" w14:textId="77777777" w:rsidR="00FA30C7" w:rsidRPr="00EB2B46" w:rsidRDefault="00FA30C7" w:rsidP="001A199B">
            <w:pPr>
              <w:pStyle w:val="TAL"/>
              <w:rPr>
                <w:szCs w:val="18"/>
                <w:lang w:eastAsia="ja-JP"/>
              </w:rPr>
            </w:pPr>
            <w:r w:rsidRPr="00EA387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B9E9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5E999" w14:textId="77777777" w:rsidR="00FA30C7" w:rsidRDefault="00FA30C7" w:rsidP="001A199B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7723" w14:textId="77777777" w:rsidR="00FA30C7" w:rsidRDefault="00FA30C7" w:rsidP="001A199B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ignore</w:t>
            </w:r>
          </w:p>
        </w:tc>
      </w:tr>
    </w:tbl>
    <w:p w14:paraId="60FB4FC6" w14:textId="77777777" w:rsidR="00FA30C7" w:rsidRPr="00D629EF" w:rsidRDefault="00FA30C7" w:rsidP="00FA30C7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FA30C7" w:rsidRPr="00D629EF" w14:paraId="655BB359" w14:textId="77777777" w:rsidTr="001A199B">
        <w:trPr>
          <w:jc w:val="center"/>
        </w:trPr>
        <w:tc>
          <w:tcPr>
            <w:tcW w:w="3686" w:type="dxa"/>
          </w:tcPr>
          <w:p w14:paraId="24305A7D" w14:textId="77777777" w:rsidR="00FA30C7" w:rsidRPr="00D629EF" w:rsidRDefault="00FA30C7" w:rsidP="001A199B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6E0C350A" w14:textId="77777777" w:rsidR="00FA30C7" w:rsidRPr="00D629EF" w:rsidRDefault="00FA30C7" w:rsidP="001A199B">
            <w:pPr>
              <w:pStyle w:val="TAH"/>
            </w:pPr>
            <w:r w:rsidRPr="00D629EF">
              <w:t>Explanation</w:t>
            </w:r>
          </w:p>
        </w:tc>
      </w:tr>
      <w:tr w:rsidR="00FA30C7" w:rsidRPr="00D629EF" w14:paraId="149F352D" w14:textId="77777777" w:rsidTr="001A199B">
        <w:trPr>
          <w:jc w:val="center"/>
        </w:trPr>
        <w:tc>
          <w:tcPr>
            <w:tcW w:w="3686" w:type="dxa"/>
          </w:tcPr>
          <w:p w14:paraId="09FC3AC5" w14:textId="77777777" w:rsidR="00FA30C7" w:rsidRPr="00D629EF" w:rsidRDefault="00FA30C7" w:rsidP="001A199B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2C675E73" w14:textId="77777777" w:rsidR="00FA30C7" w:rsidRPr="00D629EF" w:rsidRDefault="00FA30C7" w:rsidP="001A199B">
            <w:pPr>
              <w:pStyle w:val="TAL"/>
            </w:pPr>
            <w:r w:rsidRPr="00D629EF">
              <w:t>Maximum no. of DRBs for a UE. Value is 32.</w:t>
            </w:r>
          </w:p>
        </w:tc>
      </w:tr>
      <w:tr w:rsidR="00FA30C7" w:rsidRPr="00D629EF" w14:paraId="1373E440" w14:textId="77777777" w:rsidTr="001A199B">
        <w:trPr>
          <w:jc w:val="center"/>
        </w:trPr>
        <w:tc>
          <w:tcPr>
            <w:tcW w:w="3686" w:type="dxa"/>
          </w:tcPr>
          <w:p w14:paraId="3AC7B931" w14:textId="77777777" w:rsidR="00FA30C7" w:rsidRPr="00D629EF" w:rsidRDefault="00FA30C7" w:rsidP="001A199B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1B186F56" w14:textId="77777777" w:rsidR="00FA30C7" w:rsidRPr="00D629EF" w:rsidRDefault="00FA30C7" w:rsidP="001A199B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FA30C7" w:rsidRPr="00D629EF" w14:paraId="17EDAD65" w14:textId="77777777" w:rsidTr="001A199B">
        <w:trPr>
          <w:jc w:val="center"/>
        </w:trPr>
        <w:tc>
          <w:tcPr>
            <w:tcW w:w="3686" w:type="dxa"/>
          </w:tcPr>
          <w:p w14:paraId="600832F4" w14:textId="77777777" w:rsidR="00FA30C7" w:rsidRPr="00D629EF" w:rsidRDefault="00FA30C7" w:rsidP="001A199B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DataForwardingTunneltoE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3597B453" w14:textId="77777777" w:rsidR="00FA30C7" w:rsidRPr="00D629EF" w:rsidRDefault="00FA30C7" w:rsidP="001A199B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FA30C7" w:rsidRPr="00D629EF" w14:paraId="33B78FF1" w14:textId="77777777" w:rsidTr="001A199B">
        <w:trPr>
          <w:jc w:val="center"/>
        </w:trPr>
        <w:tc>
          <w:tcPr>
            <w:tcW w:w="3686" w:type="dxa"/>
          </w:tcPr>
          <w:p w14:paraId="1421BBFC" w14:textId="77777777" w:rsidR="00FA30C7" w:rsidRPr="00D629EF" w:rsidRDefault="00FA30C7" w:rsidP="001A199B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6D35602D" w14:textId="77777777" w:rsidR="00FA30C7" w:rsidRPr="00D629EF" w:rsidRDefault="00FA30C7" w:rsidP="001A199B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2419D21D" w14:textId="77777777" w:rsidR="00FA30C7" w:rsidRPr="00D629EF" w:rsidRDefault="00FA30C7" w:rsidP="00FA30C7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06DC74" w14:textId="2E953C47" w:rsidR="00843A9C" w:rsidRDefault="00843A9C" w:rsidP="009A7444"/>
    <w:p w14:paraId="7257CD2B" w14:textId="77777777" w:rsidR="003D3082" w:rsidRPr="00D629EF" w:rsidRDefault="003D3082" w:rsidP="003D3082">
      <w:pPr>
        <w:pStyle w:val="3"/>
      </w:pPr>
      <w:bookmarkStart w:id="80" w:name="_Toc20955684"/>
      <w:bookmarkStart w:id="81" w:name="_Toc29461127"/>
      <w:bookmarkStart w:id="82" w:name="_Toc29505859"/>
      <w:bookmarkStart w:id="83" w:name="_Toc36556384"/>
      <w:bookmarkStart w:id="84" w:name="_Toc45881871"/>
      <w:bookmarkStart w:id="85" w:name="_Toc51852512"/>
      <w:bookmarkStart w:id="86" w:name="_Toc56620463"/>
      <w:bookmarkStart w:id="87" w:name="_Toc64448105"/>
      <w:bookmarkStart w:id="88" w:name="_Toc74152881"/>
      <w:bookmarkStart w:id="89" w:name="_Toc88656307"/>
      <w:bookmarkStart w:id="90" w:name="_Toc88657366"/>
      <w:r w:rsidRPr="00D629EF">
        <w:t>9.4.5</w:t>
      </w:r>
      <w:r w:rsidRPr="00D629EF">
        <w:tab/>
        <w:t>Information Element Definitions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2D66EA4D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6037533A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580CE4F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977784C" w14:textId="77777777" w:rsidR="003D3082" w:rsidRPr="00D629EF" w:rsidRDefault="003D3082" w:rsidP="003D308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774F0660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DB47A00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FB925D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7CEDB31F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45FD9C94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2D6CBE65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3FD1005C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500790D4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D4BF2D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75AF7260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66C3B20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7C9198C5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789EC2C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7DA397B8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0800740B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147089C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3C61C76C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0E2C3BF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5204983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15506600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4865D6AE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05E9B266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716D96B8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143BFC5E" w14:textId="77777777" w:rsidR="003D3082" w:rsidRPr="0036504A" w:rsidRDefault="003D3082" w:rsidP="003D3082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5C4D6ECC" w14:textId="77777777" w:rsidR="003D3082" w:rsidRDefault="003D3082" w:rsidP="003D3082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21A08158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258EE2C3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759E2BDA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5005424E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74CD8AC4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0C5178A4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2C8DF3BC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5CCC4A10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24422EB1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1A05FED7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730E3CF8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0445DF26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078E5B66" w14:textId="77777777" w:rsidR="003D3082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7B54FA12" w14:textId="77777777" w:rsidR="003D3082" w:rsidRPr="00D44F5E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060A7037" w14:textId="77777777" w:rsidR="003D3082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597FA234" w14:textId="77777777" w:rsidR="003D3082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107E95E3" w14:textId="77777777" w:rsidR="003D3082" w:rsidRPr="006C2819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6348D5A4" w14:textId="77777777" w:rsidR="003D3082" w:rsidRPr="006C2819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7C38ECE9" w14:textId="77777777" w:rsidR="003D3082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2EE59BE9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399AF776" w14:textId="77777777" w:rsidR="003D3082" w:rsidRPr="00B4793B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91" w:name="_Hlk56618322"/>
      <w:r>
        <w:rPr>
          <w:snapToGrid w:val="0"/>
        </w:rPr>
        <w:t>id-MCG-OfferedGBRQoSFlowInfo</w:t>
      </w:r>
      <w:bookmarkEnd w:id="91"/>
      <w:r>
        <w:rPr>
          <w:snapToGrid w:val="0"/>
        </w:rPr>
        <w:t>,</w:t>
      </w:r>
    </w:p>
    <w:p w14:paraId="09143E17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92" w:name="_Hlk56618347"/>
      <w:r>
        <w:rPr>
          <w:snapToGrid w:val="0"/>
        </w:rPr>
        <w:t>id-Number-of-tunnels</w:t>
      </w:r>
      <w:bookmarkEnd w:id="92"/>
      <w:r>
        <w:rPr>
          <w:snapToGrid w:val="0"/>
        </w:rPr>
        <w:t>,</w:t>
      </w:r>
    </w:p>
    <w:p w14:paraId="689EB21F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93" w:name="_Hlk56618382"/>
      <w:r w:rsidRPr="00EB2B46">
        <w:rPr>
          <w:snapToGrid w:val="0"/>
        </w:rPr>
        <w:t>id-DataForwardingtoE-UTRANInformationList</w:t>
      </w:r>
      <w:bookmarkEnd w:id="93"/>
      <w:r w:rsidRPr="00EB2B46">
        <w:rPr>
          <w:snapToGrid w:val="0"/>
        </w:rPr>
        <w:t>,</w:t>
      </w:r>
    </w:p>
    <w:p w14:paraId="2B245130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2B4B76EE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091E4FCC" w14:textId="77777777" w:rsidR="003D3082" w:rsidRPr="00FA52B0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6AE7F596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5FC56956" w14:textId="77777777" w:rsidR="003D3082" w:rsidRDefault="003D3082" w:rsidP="003D3082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3366ED2C" w14:textId="77777777" w:rsidR="003D3082" w:rsidRDefault="003D3082" w:rsidP="003D3082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0EA57E2A" w14:textId="77777777" w:rsidR="003D3082" w:rsidRDefault="003D3082" w:rsidP="003D3082">
      <w:pPr>
        <w:pStyle w:val="PL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7DE5C82D" w14:textId="77777777" w:rsidR="003D3082" w:rsidRDefault="003D3082" w:rsidP="003D3082">
      <w:pPr>
        <w:pStyle w:val="PL"/>
        <w:rPr>
          <w:lang w:val="sv-SE"/>
        </w:rPr>
      </w:pPr>
      <w:r>
        <w:rPr>
          <w:snapToGrid w:val="0"/>
        </w:rPr>
        <w:tab/>
        <w:t>id-M4ReportAmount</w:t>
      </w:r>
      <w:r>
        <w:rPr>
          <w:lang w:val="sv-SE"/>
        </w:rPr>
        <w:t>,</w:t>
      </w:r>
    </w:p>
    <w:p w14:paraId="733D6C04" w14:textId="77777777" w:rsidR="003D3082" w:rsidRDefault="003D3082" w:rsidP="003D3082">
      <w:pPr>
        <w:pStyle w:val="PL"/>
        <w:rPr>
          <w:lang w:val="sv-SE"/>
        </w:rPr>
      </w:pPr>
      <w:r>
        <w:rPr>
          <w:snapToGrid w:val="0"/>
        </w:rPr>
        <w:tab/>
        <w:t>id-M6ReportAmount</w:t>
      </w:r>
      <w:r>
        <w:rPr>
          <w:lang w:val="sv-SE"/>
        </w:rPr>
        <w:t>,</w:t>
      </w:r>
    </w:p>
    <w:p w14:paraId="1665D775" w14:textId="77777777" w:rsidR="003D3082" w:rsidRDefault="003D3082" w:rsidP="003D3082">
      <w:pPr>
        <w:pStyle w:val="PL"/>
        <w:spacing w:line="0" w:lineRule="atLeast"/>
        <w:rPr>
          <w:lang w:val="sv-SE"/>
        </w:rPr>
      </w:pPr>
      <w:r>
        <w:rPr>
          <w:snapToGrid w:val="0"/>
        </w:rPr>
        <w:tab/>
        <w:t>id-M7ReportAmount</w:t>
      </w:r>
      <w:r>
        <w:rPr>
          <w:lang w:val="sv-SE"/>
        </w:rPr>
        <w:t>,</w:t>
      </w:r>
    </w:p>
    <w:p w14:paraId="5C075CAC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007F09">
        <w:rPr>
          <w:snapToGrid w:val="0"/>
        </w:rPr>
        <w:t>id-PD</w:t>
      </w:r>
      <w:r>
        <w:rPr>
          <w:snapToGrid w:val="0"/>
        </w:rPr>
        <w:t>USession-PairID</w:t>
      </w:r>
      <w:r w:rsidRPr="00007F09">
        <w:rPr>
          <w:snapToGrid w:val="0"/>
        </w:rPr>
        <w:t>,</w:t>
      </w:r>
    </w:p>
    <w:p w14:paraId="217B2307" w14:textId="77777777" w:rsidR="003D3082" w:rsidRDefault="003D3082" w:rsidP="003D3082">
      <w:pPr>
        <w:pStyle w:val="PL"/>
        <w:spacing w:line="0" w:lineRule="atLeast"/>
        <w:rPr>
          <w:snapToGrid w:val="0"/>
          <w:lang w:eastAsia="en-GB"/>
        </w:rPr>
      </w:pPr>
      <w:r>
        <w:rPr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S</w:t>
      </w:r>
      <w:r>
        <w:rPr>
          <w:snapToGrid w:val="0"/>
          <w:lang w:eastAsia="en-GB"/>
        </w:rPr>
        <w:t>urvivalTime,</w:t>
      </w:r>
    </w:p>
    <w:p w14:paraId="0BFB96A4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  <w:lang w:eastAsia="en-GB"/>
        </w:rPr>
        <w:tab/>
      </w:r>
      <w:r w:rsidRPr="000D2FF6">
        <w:rPr>
          <w:noProof w:val="0"/>
          <w:snapToGrid w:val="0"/>
        </w:rPr>
        <w:t>id-</w:t>
      </w:r>
      <w:r>
        <w:rPr>
          <w:noProof w:val="0"/>
          <w:snapToGrid w:val="0"/>
        </w:rPr>
        <w:t>UDC</w:t>
      </w:r>
      <w:r w:rsidRPr="000D2FF6">
        <w:rPr>
          <w:noProof w:val="0"/>
          <w:snapToGrid w:val="0"/>
        </w:rPr>
        <w:t>-Parameters</w:t>
      </w:r>
      <w:r>
        <w:rPr>
          <w:noProof w:val="0"/>
          <w:snapToGrid w:val="0"/>
        </w:rPr>
        <w:t>,</w:t>
      </w:r>
    </w:p>
    <w:p w14:paraId="4DCED5EA" w14:textId="77777777" w:rsidR="003D3082" w:rsidRDefault="003D3082" w:rsidP="003D3082">
      <w:pPr>
        <w:pStyle w:val="PL"/>
        <w:rPr>
          <w:snapToGrid w:val="0"/>
        </w:rPr>
      </w:pPr>
      <w:r>
        <w:rPr>
          <w:snapToGrid w:val="0"/>
        </w:rPr>
        <w:tab/>
        <w:t>id-SecurityIndication</w:t>
      </w:r>
      <w:r>
        <w:rPr>
          <w:rFonts w:hint="eastAsia"/>
          <w:snapToGrid w:val="0"/>
          <w:lang w:eastAsia="zh-CN"/>
        </w:rPr>
        <w:t>,</w:t>
      </w:r>
    </w:p>
    <w:p w14:paraId="12F13EAA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id-SecurityResult,</w:t>
      </w:r>
    </w:p>
    <w:p w14:paraId="4BFDAC44" w14:textId="77777777" w:rsidR="003D3082" w:rsidRDefault="003D3082" w:rsidP="003D3082">
      <w:pPr>
        <w:pStyle w:val="PL"/>
        <w:rPr>
          <w:snapToGrid w:val="0"/>
        </w:rPr>
      </w:pPr>
      <w:r>
        <w:rPr>
          <w:snapToGrid w:val="0"/>
        </w:rPr>
        <w:tab/>
        <w:t>id-SDTindicatorSetup,</w:t>
      </w:r>
    </w:p>
    <w:p w14:paraId="64404519" w14:textId="0D003F75" w:rsidR="005519EF" w:rsidRDefault="003D3082" w:rsidP="005519EF">
      <w:pPr>
        <w:pStyle w:val="PL"/>
        <w:spacing w:line="0" w:lineRule="atLeast"/>
        <w:rPr>
          <w:ins w:id="94" w:author="NEC" w:date="2022-04-22T17:19:00Z"/>
          <w:snapToGrid w:val="0"/>
        </w:rPr>
      </w:pPr>
      <w:r>
        <w:rPr>
          <w:snapToGrid w:val="0"/>
        </w:rPr>
        <w:tab/>
        <w:t>id-SDTindicatorMod,</w:t>
      </w:r>
      <w:ins w:id="95" w:author="NEC" w:date="2022-04-22T17:19:00Z">
        <w:r w:rsidR="005519EF" w:rsidRPr="005519EF">
          <w:rPr>
            <w:snapToGrid w:val="0"/>
          </w:rPr>
          <w:t xml:space="preserve"> </w:t>
        </w:r>
      </w:ins>
    </w:p>
    <w:p w14:paraId="10A7B610" w14:textId="18FCC4A3" w:rsidR="005519EF" w:rsidRDefault="00EF3D53">
      <w:pPr>
        <w:pStyle w:val="PL"/>
        <w:tabs>
          <w:tab w:val="clear" w:pos="2304"/>
        </w:tabs>
        <w:spacing w:line="0" w:lineRule="atLeast"/>
        <w:rPr>
          <w:ins w:id="96" w:author="NEC" w:date="2022-04-22T17:19:00Z"/>
          <w:noProof w:val="0"/>
          <w:snapToGrid w:val="0"/>
        </w:rPr>
        <w:pPrChange w:id="97" w:author="NEC" w:date="2022-04-17T13:18:00Z">
          <w:pPr>
            <w:pStyle w:val="PL"/>
            <w:spacing w:line="0" w:lineRule="atLeast"/>
          </w:pPr>
        </w:pPrChange>
      </w:pPr>
      <w:ins w:id="98" w:author="NEC" w:date="2022-05-17T14:03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PDCP-COUNT-Reset,</w:t>
        </w:r>
      </w:ins>
    </w:p>
    <w:p w14:paraId="281E04BC" w14:textId="5635AD25" w:rsidR="00620FC4" w:rsidRPr="005519EF" w:rsidRDefault="00620FC4" w:rsidP="005519EF">
      <w:pPr>
        <w:pStyle w:val="PL"/>
        <w:spacing w:line="0" w:lineRule="atLeast"/>
        <w:rPr>
          <w:ins w:id="99" w:author="NEC" w:date="2022-04-17T13:18:00Z"/>
          <w:noProof w:val="0"/>
          <w:snapToGrid w:val="0"/>
        </w:rPr>
      </w:pPr>
    </w:p>
    <w:p w14:paraId="5D3D6FCC" w14:textId="77777777" w:rsidR="00620FC4" w:rsidRDefault="00620FC4">
      <w:pPr>
        <w:pStyle w:val="PL"/>
        <w:tabs>
          <w:tab w:val="clear" w:pos="2304"/>
        </w:tabs>
        <w:spacing w:line="0" w:lineRule="atLeast"/>
        <w:rPr>
          <w:noProof w:val="0"/>
          <w:snapToGrid w:val="0"/>
        </w:rPr>
        <w:pPrChange w:id="100" w:author="NEC" w:date="2022-04-17T13:18:00Z">
          <w:pPr>
            <w:pStyle w:val="PL"/>
            <w:spacing w:line="0" w:lineRule="atLeast"/>
          </w:pPr>
        </w:pPrChange>
      </w:pPr>
    </w:p>
    <w:p w14:paraId="23891B27" w14:textId="77777777" w:rsidR="003D3082" w:rsidRPr="008C3F37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>maxnoofMBSAreaSessionIDs,</w:t>
      </w:r>
    </w:p>
    <w:p w14:paraId="5DE378EA" w14:textId="77777777" w:rsidR="003D3082" w:rsidRPr="008C3F37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axnoofSharedNG-UTerminations,</w:t>
      </w:r>
    </w:p>
    <w:p w14:paraId="7AA2895D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8C3F37">
        <w:rPr>
          <w:noProof w:val="0"/>
          <w:snapToGrid w:val="0"/>
        </w:rPr>
        <w:tab/>
        <w:t>maxnoofMRBs</w:t>
      </w:r>
      <w:r>
        <w:rPr>
          <w:rFonts w:hint="eastAsia"/>
          <w:noProof w:val="0"/>
          <w:snapToGrid w:val="0"/>
          <w:lang w:eastAsia="zh-CN"/>
        </w:rPr>
        <w:t>,</w:t>
      </w:r>
    </w:p>
    <w:p w14:paraId="487CA541" w14:textId="77777777" w:rsidR="003D3082" w:rsidRPr="00135FF5" w:rsidRDefault="003D3082" w:rsidP="003D3082">
      <w:pPr>
        <w:pStyle w:val="PL"/>
        <w:spacing w:line="0" w:lineRule="atLeast"/>
        <w:rPr>
          <w:rFonts w:eastAsia="Malgun Gothic"/>
          <w:lang w:val="sv-SE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4B323F">
        <w:rPr>
          <w:noProof w:val="0"/>
          <w:snapToGrid w:val="0"/>
        </w:rPr>
        <w:t>maxnoofMBSSessionIDs</w:t>
      </w:r>
      <w:r>
        <w:rPr>
          <w:noProof w:val="0"/>
          <w:snapToGrid w:val="0"/>
        </w:rPr>
        <w:t>,</w:t>
      </w:r>
    </w:p>
    <w:p w14:paraId="70DC7AD0" w14:textId="77777777" w:rsidR="003D3082" w:rsidRPr="002233A1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5560735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70360BD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647180F6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716D4464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07E5A72B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104AD366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219C9B11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0FF598B2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5BEF9D02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1267465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1F027809" w14:textId="77777777" w:rsidR="003D3082" w:rsidRPr="00A61DE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3CC3B17C" w14:textId="77777777" w:rsidR="003D3082" w:rsidRPr="00A61DE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3A7CAF13" w14:textId="77777777" w:rsidR="003D3082" w:rsidRPr="005C2B60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5C553B40" w14:textId="77777777" w:rsidR="003D3082" w:rsidRPr="00D44F5E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4CCEEDCD" w14:textId="77777777" w:rsidR="003D3082" w:rsidRDefault="003D3082" w:rsidP="003D3082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3985AC5D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58322BEC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17CBE929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,</w:t>
      </w:r>
    </w:p>
    <w:p w14:paraId="04BC7701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 w:rsidRPr="00C84ED8">
        <w:rPr>
          <w:snapToGrid w:val="0"/>
        </w:rPr>
        <w:t>maxnoofECGI</w:t>
      </w:r>
      <w:r>
        <w:rPr>
          <w:snapToGrid w:val="0"/>
        </w:rPr>
        <w:t>,</w:t>
      </w:r>
    </w:p>
    <w:p w14:paraId="4D2E222D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rFonts w:cs="Arial"/>
          <w:szCs w:val="18"/>
          <w:lang w:eastAsia="ja-JP"/>
        </w:rPr>
        <w:t>maxnoofSMBRValues</w:t>
      </w:r>
    </w:p>
    <w:p w14:paraId="7DE1F6C1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60C44538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64A05FF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778E72C6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2ED6134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ProcedureCode,</w:t>
      </w:r>
    </w:p>
    <w:p w14:paraId="65AEAD0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79302F9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489EBC7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0CB066B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66613346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39F8F87F" w14:textId="77777777" w:rsidR="003D3082" w:rsidRPr="007E6193" w:rsidRDefault="003D3082" w:rsidP="003D3082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rotocolExtensionContainer{},</w:t>
      </w:r>
    </w:p>
    <w:p w14:paraId="1F61E17A" w14:textId="77777777" w:rsidR="003D3082" w:rsidRPr="007E6193" w:rsidRDefault="003D3082" w:rsidP="003D308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rotocolIE-SingleContainer{},</w:t>
      </w:r>
      <w:r w:rsidRPr="007E6193">
        <w:rPr>
          <w:noProof w:val="0"/>
          <w:snapToGrid w:val="0"/>
          <w:lang w:val="fr-FR"/>
        </w:rPr>
        <w:tab/>
      </w:r>
    </w:p>
    <w:p w14:paraId="0913C7C9" w14:textId="77777777" w:rsidR="003D3082" w:rsidRPr="007E6193" w:rsidRDefault="003D3082" w:rsidP="003D308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E1AP-PROTOCOL-EXTENSION,</w:t>
      </w:r>
    </w:p>
    <w:p w14:paraId="56E421EA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E1AP-PROTOCOL-IES</w:t>
      </w:r>
    </w:p>
    <w:p w14:paraId="08F5FB2F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5FB1E02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45F0830B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2F81631B" w:rsidR="003D3082" w:rsidRDefault="003D3082" w:rsidP="009A7444"/>
    <w:p w14:paraId="1DBBCE9B" w14:textId="77777777" w:rsidR="00466F1E" w:rsidRDefault="00466F1E" w:rsidP="00466F1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03C3C986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r w:rsidRPr="00D629EF">
        <w:rPr>
          <w:noProof w:val="0"/>
          <w:snapToGrid w:val="0"/>
        </w:rPr>
        <w:tab/>
        <w:t>::= SEQUENCE (SIZE(1.. maxnoofDRBs)) OF DRB-To-Modify-Item-NG-RAN</w:t>
      </w:r>
    </w:p>
    <w:p w14:paraId="0916BACD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480908E3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DA6D212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3D5BBB5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598EC6F3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5733AF5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0A9AB4F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81DDB87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C7B9E1D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D6D90BB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5639BE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9F1DF67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F1440CB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7068570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039DD6C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NG-RAN-ExtIEs } }</w:t>
      </w:r>
      <w:r w:rsidRPr="00D629EF">
        <w:rPr>
          <w:noProof w:val="0"/>
          <w:snapToGrid w:val="0"/>
        </w:rPr>
        <w:tab/>
        <w:t>OPTIONAL,</w:t>
      </w:r>
    </w:p>
    <w:p w14:paraId="06F059DF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DB46720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E5096C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19A74310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0C47396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OldQoSFlowMap-ULendmarkerexpected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>PRESENCE optional}|</w:t>
      </w:r>
    </w:p>
    <w:p w14:paraId="4B9312DD" w14:textId="77777777" w:rsidR="0031017D" w:rsidRPr="00C97DA3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|</w:t>
      </w:r>
    </w:p>
    <w:p w14:paraId="64478C2A" w14:textId="77777777" w:rsidR="0031017D" w:rsidRPr="00C97DA3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|</w:t>
      </w:r>
    </w:p>
    <w:p w14:paraId="27D905F8" w14:textId="77777777" w:rsidR="0031017D" w:rsidRDefault="0031017D" w:rsidP="0031017D">
      <w:pPr>
        <w:pStyle w:val="PL"/>
        <w:spacing w:line="0" w:lineRule="atLeast"/>
        <w:rPr>
          <w:snapToGrid w:val="0"/>
          <w:lang w:eastAsia="zh-CN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</w:t>
      </w:r>
      <w:r>
        <w:rPr>
          <w:rFonts w:hint="eastAsia"/>
          <w:snapToGrid w:val="0"/>
          <w:lang w:eastAsia="zh-CN"/>
        </w:rPr>
        <w:t>|</w:t>
      </w:r>
    </w:p>
    <w:p w14:paraId="4BC6C559" w14:textId="77777777" w:rsidR="0031017D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238DC166" w14:textId="77777777" w:rsidR="0031017D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</w:r>
      <w:r>
        <w:rPr>
          <w:noProof w:val="0"/>
          <w:snapToGrid w:val="0"/>
        </w:rPr>
        <w:t>{ID id-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D630C1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PRESENCE optional}|</w:t>
      </w:r>
    </w:p>
    <w:p w14:paraId="182E24AE" w14:textId="77777777" w:rsidR="0031017D" w:rsidRPr="00475276" w:rsidRDefault="0031017D" w:rsidP="0031017D">
      <w:pPr>
        <w:pStyle w:val="PL"/>
        <w:tabs>
          <w:tab w:val="clear" w:pos="4992"/>
          <w:tab w:val="left" w:pos="4676"/>
        </w:tabs>
        <w:spacing w:line="0" w:lineRule="atLeast"/>
        <w:rPr>
          <w:ins w:id="101" w:author="NEC" w:date="2022-05-17T14:11:00Z"/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ID id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102" w:author="NEC" w:date="2022-05-17T14:11:00Z">
        <w:r w:rsidRPr="00475276">
          <w:rPr>
            <w:noProof w:val="0"/>
            <w:snapToGrid w:val="0"/>
          </w:rPr>
          <w:t>|</w:t>
        </w:r>
      </w:ins>
    </w:p>
    <w:p w14:paraId="10412645" w14:textId="15FB5546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ins w:id="103" w:author="NEC" w:date="2022-05-17T14:11:00Z">
        <w:r w:rsidRPr="00475276">
          <w:rPr>
            <w:noProof w:val="0"/>
            <w:snapToGrid w:val="0"/>
          </w:rPr>
          <w:tab/>
          <w:t xml:space="preserve">{ID </w:t>
        </w:r>
      </w:ins>
      <w:ins w:id="104" w:author="NEC" w:date="2022-05-17T14:12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PDCP-COUNT-Reset</w:t>
        </w:r>
      </w:ins>
      <w:ins w:id="105" w:author="NEC" w:date="2022-05-17T14:11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CRITICALITY reject</w:t>
        </w:r>
        <w:r w:rsidRPr="00475276">
          <w:rPr>
            <w:noProof w:val="0"/>
            <w:snapToGrid w:val="0"/>
          </w:rPr>
          <w:tab/>
          <w:t xml:space="preserve">EXTENSION </w:t>
        </w:r>
        <w:r w:rsidRPr="00475276">
          <w:rPr>
            <w:noProof w:val="0"/>
            <w:snapToGrid w:val="0"/>
          </w:rPr>
          <w:tab/>
        </w:r>
      </w:ins>
      <w:ins w:id="106" w:author="NEC" w:date="2022-05-17T14:12:00Z">
        <w:r>
          <w:rPr>
            <w:noProof w:val="0"/>
            <w:snapToGrid w:val="0"/>
          </w:rPr>
          <w:t>PDCP-COUNT-Reset</w:t>
        </w:r>
      </w:ins>
      <w:ins w:id="107" w:author="NEC" w:date="2022-05-17T14:11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PRESENCE optional</w:t>
        </w:r>
        <w:r w:rsidRPr="00475276">
          <w:rPr>
            <w:noProof w:val="0"/>
            <w:snapToGrid w:val="0"/>
          </w:rPr>
          <w:tab/>
          <w:t>}</w:t>
        </w:r>
      </w:ins>
      <w:r w:rsidRPr="00D629EF">
        <w:rPr>
          <w:noProof w:val="0"/>
          <w:snapToGrid w:val="0"/>
        </w:rPr>
        <w:t>,</w:t>
      </w:r>
    </w:p>
    <w:p w14:paraId="2E65F218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8055212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2A3DBB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328EE376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  <w:t>::= SEQUENCE (SIZE(1.. maxnoofDRBs)) OF DRB-To-Remove-Item-EUTRAN</w:t>
      </w:r>
    </w:p>
    <w:p w14:paraId="2EB8E602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065CA0CA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A91127E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A7F2C97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EUTRAN-ExtIEs } }</w:t>
      </w:r>
      <w:r w:rsidRPr="00D629EF">
        <w:rPr>
          <w:noProof w:val="0"/>
          <w:snapToGrid w:val="0"/>
        </w:rPr>
        <w:tab/>
        <w:t>OPTIONAL,</w:t>
      </w:r>
    </w:p>
    <w:p w14:paraId="1BDE54E8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6BF6AA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E29BF2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0B8551A2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499689B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C4EB0FD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1E8B9F8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683333B0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::= SEQUENCE (SIZE(1.. maxnoofDRBs)) OF DRB-Required-To-Remove-Item-EUTRAN</w:t>
      </w:r>
    </w:p>
    <w:p w14:paraId="0F52C38D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7524BF2D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DC72214" w14:textId="77777777" w:rsidR="0031017D" w:rsidRPr="007E6193" w:rsidRDefault="0031017D" w:rsidP="0031017D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dRB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DRB-ID,</w:t>
      </w:r>
    </w:p>
    <w:p w14:paraId="7B730F23" w14:textId="77777777" w:rsidR="0031017D" w:rsidRPr="007E6193" w:rsidRDefault="0031017D" w:rsidP="0031017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cau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Cause,</w:t>
      </w:r>
    </w:p>
    <w:p w14:paraId="0818A290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EUTRAN-ExtIEs } }</w:t>
      </w:r>
      <w:r w:rsidRPr="00D629EF">
        <w:rPr>
          <w:noProof w:val="0"/>
          <w:snapToGrid w:val="0"/>
        </w:rPr>
        <w:tab/>
        <w:t>OPTIONAL,</w:t>
      </w:r>
    </w:p>
    <w:p w14:paraId="342110B5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8AB18A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AC9E768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1EBF4664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AFC3A5A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957683D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46A1F6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45C01DE1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NG-RAN</w:t>
      </w:r>
      <w:r w:rsidRPr="00D629EF">
        <w:rPr>
          <w:noProof w:val="0"/>
          <w:snapToGrid w:val="0"/>
        </w:rPr>
        <w:tab/>
        <w:t>::= SEQUENCE (SIZE(1.. maxnoofDRBs)) OF DRB-To-Remove-Item-NG-RAN</w:t>
      </w:r>
    </w:p>
    <w:p w14:paraId="76470D76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1EDC6812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8914C4A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9286CE1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NG-RAN-ExtIEs } }</w:t>
      </w:r>
      <w:r w:rsidRPr="00D629EF">
        <w:rPr>
          <w:noProof w:val="0"/>
          <w:snapToGrid w:val="0"/>
        </w:rPr>
        <w:tab/>
        <w:t>OPTIONAL,</w:t>
      </w:r>
    </w:p>
    <w:p w14:paraId="2EE5BDD8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EB0D399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0B25D0A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75A814E8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C370509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5C914BD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E2D9B22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76A54695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NG-RAN</w:t>
      </w:r>
      <w:r w:rsidRPr="00D629EF">
        <w:rPr>
          <w:noProof w:val="0"/>
          <w:snapToGrid w:val="0"/>
        </w:rPr>
        <w:tab/>
        <w:t>::= SEQUENCE (SIZE(1.. maxnoofDRBs)) OF DRB-Required-To-Remove-Item-NG-RAN</w:t>
      </w:r>
    </w:p>
    <w:p w14:paraId="3D91BD29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1B12B1A0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73517E6" w14:textId="77777777" w:rsidR="0031017D" w:rsidRPr="007E6193" w:rsidRDefault="0031017D" w:rsidP="0031017D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dRB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DRB-ID,</w:t>
      </w:r>
    </w:p>
    <w:p w14:paraId="0AE2A50E" w14:textId="77777777" w:rsidR="0031017D" w:rsidRPr="007E6193" w:rsidRDefault="0031017D" w:rsidP="0031017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cau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Cause,</w:t>
      </w:r>
    </w:p>
    <w:p w14:paraId="33E2BD0A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NG-RAN-ExtIEs } }</w:t>
      </w:r>
      <w:r w:rsidRPr="00D629EF">
        <w:rPr>
          <w:noProof w:val="0"/>
          <w:snapToGrid w:val="0"/>
        </w:rPr>
        <w:tab/>
        <w:t>OPTIONAL,</w:t>
      </w:r>
    </w:p>
    <w:p w14:paraId="1C7AEFE4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351CDB4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4D3DFE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02501DAE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68F5EF9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53B4A3A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9B86C2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0F8DABB4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  <w:t>::= SEQUENCE (SIZE(1.. maxnoofDRBs)) OF DRB-To-Setup-Item-EUTRAN</w:t>
      </w:r>
    </w:p>
    <w:p w14:paraId="4900C918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3E2F7A1B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E6C3639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8690F6F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5181F049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00EC0DFE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7AE18B35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9A66A77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404F2023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90AE70" w14:textId="77777777" w:rsidR="0031017D" w:rsidRPr="00D629EF" w:rsidRDefault="0031017D" w:rsidP="0031017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780E2B7" w14:textId="77777777" w:rsidR="0031017D" w:rsidRPr="00D629EF" w:rsidRDefault="0031017D" w:rsidP="0031017D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S1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6867320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EUTRAN-ExtIEs } }</w:t>
      </w:r>
      <w:r w:rsidRPr="00D629EF">
        <w:rPr>
          <w:noProof w:val="0"/>
          <w:snapToGrid w:val="0"/>
        </w:rPr>
        <w:tab/>
        <w:t>OPTIONAL,</w:t>
      </w:r>
    </w:p>
    <w:p w14:paraId="7EFB7AFF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AA89D1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75D018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37BD1943" w14:textId="77777777" w:rsidR="0031017D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C7EF295" w14:textId="77777777" w:rsidR="0031017D" w:rsidRDefault="0031017D" w:rsidP="0031017D">
      <w:pPr>
        <w:pStyle w:val="PL"/>
        <w:spacing w:line="0" w:lineRule="atLeast"/>
        <w:rPr>
          <w:noProof w:val="0"/>
          <w:snapToGrid w:val="0"/>
        </w:rPr>
      </w:pPr>
      <w:r>
        <w:rPr>
          <w:rFonts w:cs="Courier New"/>
          <w:noProof w:val="0"/>
          <w:snapToGrid w:val="0"/>
        </w:rPr>
        <w:tab/>
      </w:r>
      <w:r w:rsidRPr="009B06A7">
        <w:rPr>
          <w:rFonts w:cs="Courier New"/>
          <w:noProof w:val="0"/>
          <w:snapToGrid w:val="0"/>
        </w:rPr>
        <w:t>{ID 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 w:rsidRPr="009B06A7">
        <w:rPr>
          <w:rFonts w:cs="Courier New"/>
          <w:noProof w:val="0"/>
          <w:snapToGrid w:val="0"/>
        </w:rPr>
        <w:tab/>
      </w:r>
      <w:r w:rsidRPr="009B06A7">
        <w:rPr>
          <w:rFonts w:cs="Courier New"/>
          <w:noProof w:val="0"/>
          <w:snapToGrid w:val="0"/>
        </w:rPr>
        <w:tab/>
      </w:r>
      <w:r w:rsidRPr="009B06A7">
        <w:rPr>
          <w:rFonts w:cs="Courier New"/>
          <w:noProof w:val="0"/>
          <w:snapToGrid w:val="0"/>
        </w:rPr>
        <w:tab/>
        <w:t>CRITICALITY ignore</w:t>
      </w:r>
      <w:r w:rsidRPr="009B06A7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>EXTENSION</w:t>
      </w:r>
      <w:r w:rsidRPr="009B06A7">
        <w:rPr>
          <w:rFonts w:cs="Courier New"/>
          <w:noProof w:val="0"/>
          <w:snapToGrid w:val="0"/>
        </w:rPr>
        <w:t xml:space="preserve"> TransportLayerAddress</w:t>
      </w:r>
      <w:r w:rsidRPr="009B06A7">
        <w:rPr>
          <w:rFonts w:cs="Courier New"/>
          <w:noProof w:val="0"/>
          <w:snapToGrid w:val="0"/>
        </w:rPr>
        <w:tab/>
      </w:r>
      <w:r w:rsidRPr="009B06A7">
        <w:rPr>
          <w:rFonts w:cs="Courier New"/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D2D36C3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ID id-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rFonts w:eastAsia="SimSun" w:hint="eastAsia"/>
          <w:snapToGrid w:val="0"/>
          <w:lang w:val="en-US" w:eastAsia="zh-CN"/>
        </w:rPr>
        <w:t>reject</w:t>
      </w:r>
      <w:r>
        <w:rPr>
          <w:snapToGrid w:val="0"/>
        </w:rPr>
        <w:tab/>
        <w:t>EXTENSION 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SimSun"/>
          <w:snapToGrid w:val="0"/>
        </w:rPr>
        <w:t>,</w:t>
      </w:r>
    </w:p>
    <w:p w14:paraId="2A9AC1C4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E083766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420A8F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3C9C0D3B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  <w:t>::= SEQUENCE (SIZE(1.. maxnoofDRBs)) OF DRB-To-Setup-Mod-Item-EUTRAN</w:t>
      </w:r>
    </w:p>
    <w:p w14:paraId="49B45EE2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27A8E4C3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55CCC75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41C6026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6FA15BC2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1C4A0608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5ED631C1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A3F9294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53E70CF5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1E900FF" w14:textId="77777777" w:rsidR="0031017D" w:rsidRPr="00D629EF" w:rsidRDefault="0031017D" w:rsidP="0031017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2D8295A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Mod-Item-EUTRAN-ExtIEs } }</w:t>
      </w:r>
      <w:r w:rsidRPr="00D629EF">
        <w:rPr>
          <w:noProof w:val="0"/>
          <w:snapToGrid w:val="0"/>
        </w:rPr>
        <w:tab/>
        <w:t>OPTIONAL,</w:t>
      </w:r>
    </w:p>
    <w:p w14:paraId="79B73F0E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FAE25E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CAE161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</w:p>
    <w:p w14:paraId="763506AC" w14:textId="77777777" w:rsidR="0031017D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B4DFCC7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ID id-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rFonts w:eastAsia="SimSun" w:hint="eastAsia"/>
          <w:snapToGrid w:val="0"/>
          <w:lang w:val="en-US" w:eastAsia="zh-CN"/>
        </w:rPr>
        <w:t>reject</w:t>
      </w:r>
      <w:r>
        <w:rPr>
          <w:snapToGrid w:val="0"/>
        </w:rPr>
        <w:tab/>
        <w:t>EXTENSION 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SimSun"/>
          <w:snapToGrid w:val="0"/>
        </w:rPr>
        <w:t>,</w:t>
      </w:r>
    </w:p>
    <w:p w14:paraId="29E747B8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B72733" w14:textId="77777777" w:rsidR="0031017D" w:rsidRPr="00D629EF" w:rsidRDefault="0031017D" w:rsidP="0031017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72C393" w14:textId="77777777" w:rsidR="00EF3D53" w:rsidRPr="00D629EF" w:rsidRDefault="00EF3D53" w:rsidP="00EF3D53">
      <w:pPr>
        <w:pStyle w:val="PL"/>
        <w:spacing w:line="0" w:lineRule="atLeast"/>
        <w:rPr>
          <w:noProof w:val="0"/>
          <w:snapToGrid w:val="0"/>
        </w:rPr>
      </w:pPr>
    </w:p>
    <w:p w14:paraId="2A85E97B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>::= SEQUENCE (SIZE(1.. maxnoofDRBs)) OF DRB-To-Setup-Item-NG-RAN</w:t>
      </w:r>
    </w:p>
    <w:p w14:paraId="6E5ADDDD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2EFE48C5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C3A6D2E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87B5FB8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5013DFCC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257D79AA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59B13F74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7FDC3707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E380B58" w14:textId="77777777" w:rsidR="00466F1E" w:rsidRPr="00D629EF" w:rsidRDefault="00466F1E" w:rsidP="00466F1E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0717F5EE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3D425F76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NG-RAN-ExtIEs } }</w:t>
      </w:r>
      <w:r w:rsidRPr="00D629EF">
        <w:rPr>
          <w:noProof w:val="0"/>
          <w:snapToGrid w:val="0"/>
        </w:rPr>
        <w:tab/>
        <w:t>OPTIONAL,</w:t>
      </w:r>
    </w:p>
    <w:p w14:paraId="36550DF4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052C8B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8AC7B4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5C1C444B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374CD7C" w14:textId="77777777" w:rsidR="00466F1E" w:rsidRPr="00C97DA3" w:rsidRDefault="00466F1E" w:rsidP="00466F1E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PRESENCE optional}</w:t>
      </w:r>
      <w:r w:rsidRPr="00C97DA3">
        <w:rPr>
          <w:rFonts w:eastAsia="SimSun"/>
          <w:snapToGrid w:val="0"/>
        </w:rPr>
        <w:t>|</w:t>
      </w:r>
    </w:p>
    <w:p w14:paraId="72FBD886" w14:textId="77777777" w:rsidR="00466F1E" w:rsidRDefault="00466F1E" w:rsidP="00466F1E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PRESENCE optional}</w:t>
      </w:r>
      <w:r>
        <w:rPr>
          <w:rFonts w:eastAsia="SimSun"/>
          <w:snapToGrid w:val="0"/>
        </w:rPr>
        <w:t>|</w:t>
      </w:r>
    </w:p>
    <w:p w14:paraId="42AE7BA6" w14:textId="77777777" w:rsidR="00466F1E" w:rsidRDefault="00466F1E" w:rsidP="00466F1E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</w:rPr>
        <w:lastRenderedPageBreak/>
        <w:tab/>
      </w:r>
      <w:r w:rsidRPr="00FA52B0">
        <w:rPr>
          <w:rFonts w:eastAsia="SimSun"/>
          <w:snapToGrid w:val="0"/>
        </w:rPr>
        <w:t>{ID id-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CRITICALITY </w:t>
      </w:r>
      <w:r>
        <w:rPr>
          <w:rFonts w:eastAsia="SimSun"/>
          <w:snapToGrid w:val="0"/>
        </w:rPr>
        <w:t>reject</w:t>
      </w:r>
      <w:r w:rsidRPr="00FA52B0">
        <w:rPr>
          <w:rFonts w:eastAsia="SimSun"/>
          <w:snapToGrid w:val="0"/>
        </w:rPr>
        <w:tab/>
        <w:t xml:space="preserve">EXTENSION 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3ACA6998" w14:textId="77777777" w:rsidR="00466F1E" w:rsidRDefault="00466F1E" w:rsidP="00466F1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 xml:space="preserve">{ID </w:t>
      </w:r>
      <w:r>
        <w:rPr>
          <w:snapToGrid w:val="0"/>
        </w:rPr>
        <w:t>id-QoSFlowsDRB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A52B0">
        <w:rPr>
          <w:snapToGrid w:val="0"/>
        </w:rPr>
        <w:tab/>
        <w:t xml:space="preserve">EXTENSION </w:t>
      </w:r>
      <w:r>
        <w:rPr>
          <w:snapToGrid w:val="0"/>
        </w:rPr>
        <w:t>QoS-Flows-DRB-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optional}</w:t>
      </w:r>
      <w:r>
        <w:rPr>
          <w:snapToGrid w:val="0"/>
        </w:rPr>
        <w:t>|</w:t>
      </w:r>
    </w:p>
    <w:p w14:paraId="2FA2E745" w14:textId="1F0B865B" w:rsidR="00466F1E" w:rsidRPr="00D629EF" w:rsidRDefault="00466F1E" w:rsidP="005519EF">
      <w:pPr>
        <w:pStyle w:val="PL"/>
        <w:tabs>
          <w:tab w:val="clear" w:pos="4992"/>
          <w:tab w:val="left" w:pos="4676"/>
        </w:tabs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  <w:t>{ID id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D629EF">
        <w:rPr>
          <w:rFonts w:eastAsia="SimSun"/>
          <w:snapToGrid w:val="0"/>
        </w:rPr>
        <w:t>,</w:t>
      </w:r>
    </w:p>
    <w:p w14:paraId="178F128B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C72C1F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F48200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11C3C07A" w14:textId="77777777" w:rsidR="00466F1E" w:rsidRPr="003D3082" w:rsidRDefault="00466F1E" w:rsidP="009A7444"/>
    <w:p w14:paraId="47232545" w14:textId="77777777" w:rsidR="00466F1E" w:rsidRDefault="00466F1E" w:rsidP="00466F1E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425210D9" w14:textId="45ABF34F" w:rsidR="00843A9C" w:rsidRPr="00466F1E" w:rsidRDefault="00843A9C" w:rsidP="009A7444"/>
    <w:p w14:paraId="4DD3399B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3B55E120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68AA5F17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B0EE6B8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U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35B61A3B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securityInd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SecurityInd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261906CD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DU-Session-Resource-DL-AMBR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BitRat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2926B73F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nG-UL-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4D50BE62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DU-Session-Data-Forwarding-Information-Reque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Data-Forwarding-Information-Reque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2DA48EEB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1D0B94A1" w14:textId="77777777" w:rsidR="00BF6092" w:rsidRPr="00D629EF" w:rsidRDefault="00BF6092" w:rsidP="00BF609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051B45C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39811F63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99DFD5F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D0DE846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9949934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24C61637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E4F09E8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3BDF87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28FAF425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E74E876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>EXTENSION 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|</w:t>
      </w:r>
    </w:p>
    <w:p w14:paraId="2606D97A" w14:textId="77777777" w:rsidR="00BF6092" w:rsidRPr="00475276" w:rsidRDefault="00BF6092" w:rsidP="00BF6092">
      <w:pPr>
        <w:pStyle w:val="PL"/>
        <w:tabs>
          <w:tab w:val="clear" w:pos="4992"/>
          <w:tab w:val="left" w:pos="4676"/>
        </w:tabs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6FD1D24B" w14:textId="77777777" w:rsidR="00BF6092" w:rsidRPr="00475276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5F7D7131" w14:textId="77777777" w:rsidR="00BF6092" w:rsidRPr="00475276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6A6C5F02" w14:textId="77777777" w:rsidR="00BF6092" w:rsidRPr="00EA387F" w:rsidRDefault="00BF6092" w:rsidP="00BF6092">
      <w:pPr>
        <w:pStyle w:val="PL"/>
        <w:rPr>
          <w:snapToGrid w:val="0"/>
        </w:rPr>
      </w:pPr>
      <w:r w:rsidRPr="00EA387F">
        <w:rPr>
          <w:snapToGrid w:val="0"/>
        </w:rPr>
        <w:tab/>
      </w:r>
      <w:r w:rsidRPr="003E600A">
        <w:rPr>
          <w:noProof w:val="0"/>
          <w:snapToGrid w:val="0"/>
        </w:rPr>
        <w:t>{ID id-DataForwardingtoE-UTRANInformationList</w:t>
      </w:r>
      <w:r w:rsidRPr="003E600A">
        <w:rPr>
          <w:noProof w:val="0"/>
          <w:snapToGrid w:val="0"/>
        </w:rPr>
        <w:tab/>
      </w:r>
      <w:r w:rsidRPr="003E600A">
        <w:rPr>
          <w:noProof w:val="0"/>
          <w:snapToGrid w:val="0"/>
        </w:rPr>
        <w:tab/>
        <w:t>CRITICALITY ignore</w:t>
      </w:r>
      <w:r w:rsidRPr="003E600A">
        <w:rPr>
          <w:noProof w:val="0"/>
          <w:snapToGrid w:val="0"/>
        </w:rPr>
        <w:tab/>
        <w:t xml:space="preserve">EXTENSION </w:t>
      </w:r>
      <w:r w:rsidRPr="003E600A">
        <w:rPr>
          <w:noProof w:val="0"/>
          <w:snapToGrid w:val="0"/>
        </w:rPr>
        <w:tab/>
        <w:t>DataForwardingtoE-UTRANInformationList</w:t>
      </w:r>
      <w:r w:rsidRPr="003E600A">
        <w:rPr>
          <w:noProof w:val="0"/>
          <w:snapToGrid w:val="0"/>
        </w:rPr>
        <w:tab/>
        <w:t>PRESENCE optional</w:t>
      </w:r>
      <w:r w:rsidRPr="003E600A">
        <w:rPr>
          <w:noProof w:val="0"/>
          <w:snapToGrid w:val="0"/>
        </w:rPr>
        <w:tab/>
        <w:t>}</w:t>
      </w:r>
      <w:r w:rsidRPr="00EA387F">
        <w:rPr>
          <w:snapToGrid w:val="0"/>
        </w:rPr>
        <w:t>|</w:t>
      </w:r>
    </w:p>
    <w:p w14:paraId="5A85B361" w14:textId="51328F54" w:rsidR="00BF6092" w:rsidRPr="00D629EF" w:rsidRDefault="00BF6092" w:rsidP="00845B9E">
      <w:pPr>
        <w:pStyle w:val="PL"/>
        <w:tabs>
          <w:tab w:val="clear" w:pos="4992"/>
          <w:tab w:val="left" w:pos="4676"/>
        </w:tabs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563F8068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D2DEC66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5D2DDFF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459B4A6A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7182A8FC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3C99BBA4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0C05239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U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1D1F5822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iE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ExtensionContainer</w:t>
      </w:r>
      <w:r w:rsidRPr="007E6193">
        <w:rPr>
          <w:noProof w:val="0"/>
          <w:snapToGrid w:val="0"/>
          <w:lang w:val="fr-FR"/>
        </w:rPr>
        <w:tab/>
        <w:t>{ { PDU-Session-Resource-To-Remove-Item-ExtIEs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5684DAE7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41CEC5DB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348938A7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F4F2D32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PDU-Session-Resource-To-Remove-Item-ExtIE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E1AP-PROTOCOL-EXTENSION ::= {</w:t>
      </w:r>
    </w:p>
    <w:p w14:paraId="6B85986D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7F356F73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00197AC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}</w:t>
      </w:r>
    </w:p>
    <w:p w14:paraId="182475EE" w14:textId="5B158B84" w:rsidR="00BF6092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2CD19B8E" w14:textId="0049523C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17E46B64" w14:textId="30F89985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1EA70545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47424B1F" w14:textId="5548C1FF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3473664" w14:textId="3DFE839A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80B8CA6" w14:textId="1E1FB71D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161BC0D2" w14:textId="77777777" w:rsidR="00F83211" w:rsidRPr="00D629EF" w:rsidRDefault="00F83211" w:rsidP="00F83211">
      <w:pPr>
        <w:pStyle w:val="3"/>
      </w:pPr>
      <w:bookmarkStart w:id="108" w:name="_Toc20955686"/>
      <w:bookmarkStart w:id="109" w:name="_Toc29461129"/>
      <w:bookmarkStart w:id="110" w:name="_Toc29505861"/>
      <w:bookmarkStart w:id="111" w:name="_Toc36556386"/>
      <w:bookmarkStart w:id="112" w:name="_Toc45881873"/>
      <w:bookmarkStart w:id="113" w:name="_Toc51852514"/>
      <w:bookmarkStart w:id="114" w:name="_Toc56620465"/>
      <w:bookmarkStart w:id="115" w:name="_Toc64448107"/>
      <w:bookmarkStart w:id="116" w:name="_Toc74152883"/>
      <w:bookmarkStart w:id="117" w:name="_Toc88656309"/>
      <w:bookmarkStart w:id="118" w:name="_Toc88657368"/>
      <w:r w:rsidRPr="00D629EF">
        <w:t>9.4.7</w:t>
      </w:r>
      <w:r w:rsidRPr="00D629EF">
        <w:tab/>
        <w:t>Constant Definitions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41C0EB8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118F04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C6201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CA05D2" w14:textId="77777777" w:rsidR="00F83211" w:rsidRPr="00D629EF" w:rsidRDefault="00F83211" w:rsidP="00F8321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144E1F9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41F60B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2CF0DED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2C55F9B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7959B94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02266DF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1754FF4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32D25E9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4B84049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2B051F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614482E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1C5E0D5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5F338CE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57B0D41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35C4E78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DF2B48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430394E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7B73314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0D379F0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29DCCF2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703A5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1E15DB8" w14:textId="77777777" w:rsidR="00F83211" w:rsidRPr="00D629EF" w:rsidRDefault="00F83211" w:rsidP="00F8321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3DD500B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F8907A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6F88C9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7835F8F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499CBE1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1D36937D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51C4EF4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0B1CAB4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65E44C0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0245F5C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50F2741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005D457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153DE6C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02CB3B4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49AD287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12F5AF2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764C88D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712B542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2647921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22BB577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0816458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5976C7E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3CDEC92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49D86CE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0ED7DF66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0AA205FA" w14:textId="77777777" w:rsidR="00F83211" w:rsidRPr="005C2B6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04CC0AF6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22CD2941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33B46AB2" w14:textId="77777777" w:rsidR="00F83211" w:rsidRDefault="00F83211" w:rsidP="00F83211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2B6DFE7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35C7DFDE" w14:textId="77777777" w:rsidR="00F83211" w:rsidRDefault="00F83211" w:rsidP="00F83211">
      <w:pPr>
        <w:pStyle w:val="PL"/>
        <w:rPr>
          <w:snapToGrid w:val="0"/>
        </w:rPr>
      </w:pPr>
      <w:bookmarkStart w:id="119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4FE409CF" w14:textId="77777777" w:rsidR="00F83211" w:rsidRDefault="00F83211" w:rsidP="00F83211">
      <w:pPr>
        <w:pStyle w:val="PL"/>
      </w:pPr>
      <w:r>
        <w:t>id-iABPSKNotif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cedureCode ::= 28</w:t>
      </w:r>
    </w:p>
    <w:p w14:paraId="7A5932F2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4B046B92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Modification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0</w:t>
      </w:r>
    </w:p>
    <w:p w14:paraId="039F8B0C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Modification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1</w:t>
      </w:r>
    </w:p>
    <w:p w14:paraId="1AA5F805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Relea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2</w:t>
      </w:r>
    </w:p>
    <w:p w14:paraId="6C28952E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ReleaseRequest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3</w:t>
      </w:r>
    </w:p>
    <w:p w14:paraId="6BEFFCD8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MCBearerContext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4</w:t>
      </w:r>
    </w:p>
    <w:p w14:paraId="70C3E37A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MCBearerContextModification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5</w:t>
      </w:r>
    </w:p>
    <w:p w14:paraId="25FAA6A6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MCBearerContextModification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6</w:t>
      </w:r>
    </w:p>
    <w:p w14:paraId="1BD7F45D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MCBearerContextRelea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7</w:t>
      </w:r>
    </w:p>
    <w:p w14:paraId="46C66741" w14:textId="77777777" w:rsidR="00F83211" w:rsidRDefault="00F83211" w:rsidP="00F83211">
      <w:pPr>
        <w:pStyle w:val="PL"/>
        <w:rPr>
          <w:lang w:val="en-US" w:eastAsia="zh-CN"/>
        </w:rPr>
      </w:pPr>
      <w:r w:rsidRPr="008C3F37">
        <w:rPr>
          <w:snapToGrid w:val="0"/>
        </w:rPr>
        <w:t>id-MCBearerContextReleaseRequest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8</w:t>
      </w:r>
    </w:p>
    <w:p w14:paraId="44740FCA" w14:textId="77777777" w:rsidR="00F83211" w:rsidRPr="00340237" w:rsidRDefault="00F83211" w:rsidP="00F83211">
      <w:pPr>
        <w:pStyle w:val="PL"/>
        <w:rPr>
          <w:snapToGrid w:val="0"/>
        </w:rPr>
      </w:pPr>
    </w:p>
    <w:bookmarkEnd w:id="119"/>
    <w:p w14:paraId="338E96C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003BBE7F" w14:textId="77777777" w:rsidR="00F83211" w:rsidRPr="00D629EF" w:rsidRDefault="00F83211" w:rsidP="00F83211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0F07ABF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45CBB1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481FE1B" w14:textId="77777777" w:rsidR="00F83211" w:rsidRPr="00D629EF" w:rsidRDefault="00F83211" w:rsidP="00F8321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69FE504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C5AF1B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7F8A4B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08D4F90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6D611EA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41E212E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18FD371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45362B4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4A27A4D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6DEC196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15979F4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74C6EB7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0E4431A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6931FCE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3DC11CD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347B360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75D54612" w14:textId="77777777" w:rsidR="00F83211" w:rsidRPr="00D629EF" w:rsidRDefault="00F83211" w:rsidP="00F83211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11EE06F8" w14:textId="77777777" w:rsidR="00F83211" w:rsidRPr="00D629EF" w:rsidRDefault="00F83211" w:rsidP="00F83211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738E1741" w14:textId="77777777" w:rsidR="00F83211" w:rsidRDefault="00F83211" w:rsidP="00F83211">
      <w:pPr>
        <w:pStyle w:val="PL"/>
        <w:rPr>
          <w:snapToGrid w:val="0"/>
        </w:rPr>
      </w:pPr>
      <w:r w:rsidRPr="00D629EF">
        <w:rPr>
          <w:snapToGrid w:val="0"/>
        </w:rPr>
        <w:lastRenderedPageBreak/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2D1F1D8A" w14:textId="77777777" w:rsidR="00F83211" w:rsidRDefault="00F83211" w:rsidP="00F83211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1DBCF39A" w14:textId="77777777" w:rsidR="00F83211" w:rsidRDefault="00F83211" w:rsidP="00F83211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74DA24D2" w14:textId="77777777" w:rsidR="00F83211" w:rsidRDefault="00F83211" w:rsidP="00F83211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6FC3903C" w14:textId="77777777" w:rsidR="00F83211" w:rsidRPr="00D629EF" w:rsidRDefault="00F83211" w:rsidP="00F83211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3C81490E" w14:textId="77777777" w:rsidR="00F83211" w:rsidRDefault="00F83211" w:rsidP="00F83211">
      <w:pPr>
        <w:pStyle w:val="PL"/>
        <w:rPr>
          <w:snapToGrid w:val="0"/>
        </w:rPr>
      </w:pPr>
      <w:r w:rsidRPr="00EB2B46">
        <w:rPr>
          <w:snapToGrid w:val="0"/>
        </w:rPr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46DC7048" w14:textId="77777777" w:rsidR="00F83211" w:rsidRDefault="00F83211" w:rsidP="00F83211">
      <w:pPr>
        <w:pStyle w:val="PL"/>
        <w:rPr>
          <w:snapToGrid w:val="0"/>
        </w:rPr>
      </w:pPr>
      <w:r w:rsidRPr="00B97EC4">
        <w:rPr>
          <w:snapToGrid w:val="0"/>
        </w:rPr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11CC5DF7" w14:textId="77777777" w:rsidR="00F83211" w:rsidRPr="00135FF5" w:rsidRDefault="00F83211" w:rsidP="00F83211">
      <w:pPr>
        <w:pStyle w:val="PL"/>
        <w:rPr>
          <w:lang w:val="en-US" w:eastAsia="zh-CN"/>
        </w:rPr>
      </w:pPr>
      <w:r>
        <w:t>maxnoofPSK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</w:t>
      </w:r>
      <w:r>
        <w:tab/>
        <w:t>::= 256</w:t>
      </w:r>
    </w:p>
    <w:p w14:paraId="683D7E1B" w14:textId="77777777" w:rsidR="00F83211" w:rsidRDefault="00F83211" w:rsidP="00F83211">
      <w:pPr>
        <w:pStyle w:val="PL"/>
        <w:rPr>
          <w:snapToGrid w:val="0"/>
        </w:rPr>
      </w:pPr>
      <w:r w:rsidRPr="00B97EC4">
        <w:rPr>
          <w:snapToGrid w:val="0"/>
        </w:rPr>
        <w:t xml:space="preserve">maxnoofE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512</w:t>
      </w:r>
      <w:r w:rsidRPr="00907EC8">
        <w:rPr>
          <w:snapToGrid w:val="0"/>
        </w:rPr>
        <w:t xml:space="preserve"> </w:t>
      </w:r>
    </w:p>
    <w:p w14:paraId="1A1BC68D" w14:textId="77777777" w:rsidR="00F83211" w:rsidRDefault="00F83211" w:rsidP="00F83211">
      <w:pPr>
        <w:pStyle w:val="PL"/>
        <w:rPr>
          <w:snapToGrid w:val="0"/>
        </w:rPr>
      </w:pPr>
      <w:r>
        <w:rPr>
          <w:rFonts w:cs="Arial"/>
          <w:szCs w:val="18"/>
          <w:lang w:eastAsia="ja-JP"/>
        </w:rPr>
        <w:t>maxnoofSMBRValues</w:t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snapToGrid w:val="0"/>
        </w:rPr>
        <w:t>INTEGER</w:t>
      </w:r>
      <w:r>
        <w:rPr>
          <w:snapToGrid w:val="0"/>
        </w:rPr>
        <w:tab/>
        <w:t>::= 8</w:t>
      </w:r>
    </w:p>
    <w:p w14:paraId="369CC28D" w14:textId="77777777" w:rsidR="00F83211" w:rsidRPr="008C3F37" w:rsidRDefault="00F83211" w:rsidP="00F83211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t>maxnoofMBSAreaSessionID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INTEGER ::= 256</w:t>
      </w:r>
    </w:p>
    <w:p w14:paraId="36E05EF5" w14:textId="77777777" w:rsidR="00F83211" w:rsidRPr="008C3F37" w:rsidRDefault="00F83211" w:rsidP="00F83211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t>maxnoofSharedNG-UTermination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INTEGER ::= 8</w:t>
      </w:r>
    </w:p>
    <w:p w14:paraId="58A7BEA2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axnoofMRB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>INTEGER ::= 32</w:t>
      </w:r>
    </w:p>
    <w:p w14:paraId="364940B1" w14:textId="77777777" w:rsidR="00F83211" w:rsidRDefault="00F83211" w:rsidP="00F83211">
      <w:pPr>
        <w:pStyle w:val="PL"/>
        <w:rPr>
          <w:snapToGrid w:val="0"/>
        </w:rPr>
      </w:pPr>
      <w:r w:rsidRPr="004B323F">
        <w:rPr>
          <w:noProof w:val="0"/>
          <w:snapToGrid w:val="0"/>
        </w:rPr>
        <w:t>maxnoofMBSSessionID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  <w:t>INTEGER ::= 512</w:t>
      </w:r>
    </w:p>
    <w:p w14:paraId="334399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435522E8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</w:p>
    <w:p w14:paraId="3428FB6B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2342093F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37697367" w14:textId="77777777" w:rsidR="00F83211" w:rsidRPr="007E6193" w:rsidRDefault="00F83211" w:rsidP="00F83211">
      <w:pPr>
        <w:pStyle w:val="PL"/>
        <w:spacing w:line="0" w:lineRule="atLeast"/>
        <w:outlineLvl w:val="3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IEs</w:t>
      </w:r>
    </w:p>
    <w:p w14:paraId="637D1520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50A05D3E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3325ED97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51187A11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Cau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0</w:t>
      </w:r>
    </w:p>
    <w:p w14:paraId="330FD191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CriticalityDiagnostic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1</w:t>
      </w:r>
    </w:p>
    <w:p w14:paraId="00E77707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 xml:space="preserve">id-gNB-CU-CP-UE-E1AP-ID 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2</w:t>
      </w:r>
    </w:p>
    <w:p w14:paraId="4ACE08BB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gNB-CU-U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3</w:t>
      </w:r>
    </w:p>
    <w:p w14:paraId="5D31C8D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59F2124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36B32C0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12AC7E9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7E80C78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2D73AF7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4A1EE98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1EF0D71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1877CC3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46E3464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180C173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22E46C4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3019E57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6C83BBC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14C77CB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44082D9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08CA64D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578B0AD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0C2B63D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77A246D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278452C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1A67E69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1F053FD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276DE10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3D5FD5C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2098877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169189B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685E09A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7AA4238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05F3DB2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772BD47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6782BCE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1D951A6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7C235F6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7410A94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3E3B943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0EB1C0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542348D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68AD233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552CABAD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2DC2FC9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2C61FB0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45E8669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7FB5161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611D124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3353D26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31BB059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6ED1713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73F0B67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74943C9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75E5F6A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12333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52AE8FD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0DD192F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3BFEB48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355FEFB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3C7B149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58D0F28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62F484B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5995889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58A54C8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58761B81" w14:textId="77777777" w:rsidR="00F83211" w:rsidRPr="00D629EF" w:rsidRDefault="00F83211" w:rsidP="00F83211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460A07BE" w14:textId="77777777" w:rsidR="00F83211" w:rsidRPr="00D629EF" w:rsidRDefault="00F83211" w:rsidP="00F83211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09D7E2BD" w14:textId="77777777" w:rsidR="00F83211" w:rsidRPr="00D629EF" w:rsidRDefault="00F83211" w:rsidP="00F83211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3A22108D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PDU-Session-Resource-Data-Usage-Li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68</w:t>
      </w:r>
    </w:p>
    <w:p w14:paraId="47E1CB49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SNSSAI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69</w:t>
      </w:r>
    </w:p>
    <w:p w14:paraId="3C4096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14CB0A1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4C4FA385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DRB-Qo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72</w:t>
      </w:r>
    </w:p>
    <w:p w14:paraId="26410CDF" w14:textId="77777777" w:rsidR="00F83211" w:rsidRPr="00D629EF" w:rsidRDefault="00F83211" w:rsidP="00F83211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28977B8A" w14:textId="77777777" w:rsidR="00F83211" w:rsidRPr="00D629EF" w:rsidRDefault="00F83211" w:rsidP="00F83211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566B1D45" w14:textId="77777777" w:rsidR="00F83211" w:rsidRPr="00D629EF" w:rsidRDefault="00F83211" w:rsidP="00F83211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664ECC7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7807AAE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593360E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2319CF7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3039F07D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39CBAB7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557E266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639461BC" w14:textId="77777777" w:rsidR="00F83211" w:rsidRPr="00D629EF" w:rsidRDefault="00F83211" w:rsidP="00F83211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4E7650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lastRenderedPageBreak/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2BEBB10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0BF2A971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775B165C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7C75BE1B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4C0B0739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5E20E175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2E7637D9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08493A5B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7C506336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32FB0AA0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63D3674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402DEFC0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3D53743D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459F19AF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03A91A08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09585504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1CC21F18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5E2FAEBD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664F6C63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0FFE091B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1FAFFCF2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3D8782DE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12B445E9" w14:textId="77777777" w:rsidR="00F83211" w:rsidRPr="002E74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28EAA528" w14:textId="77777777" w:rsidR="00F83211" w:rsidRPr="002E74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4CCEBB22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31EDEBC2" w14:textId="77777777" w:rsidR="00F83211" w:rsidRPr="00561D98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0F7A343E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5E32DBEE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602C1625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165A7DBC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2896452E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27E8ABD0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24140396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2EDA4DBC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07E500A3" w14:textId="77777777" w:rsidR="00F83211" w:rsidRPr="00C97D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775630CC" w14:textId="77777777" w:rsidR="00F83211" w:rsidRPr="00C97D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409AFC2B" w14:textId="77777777" w:rsidR="00F83211" w:rsidRPr="00C97D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14C8D36B" w14:textId="77777777" w:rsidR="00F83211" w:rsidRPr="00C97D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77636285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3AC7806D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1296B609" w14:textId="77777777" w:rsidR="00F83211" w:rsidRDefault="00F83211" w:rsidP="00F83211">
      <w:pPr>
        <w:pStyle w:val="PL"/>
        <w:tabs>
          <w:tab w:val="clear" w:pos="384"/>
        </w:tabs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3AD221FB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2A6E6231" w14:textId="77777777" w:rsidR="00F83211" w:rsidRDefault="00F83211" w:rsidP="00F83211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67B9BAA1" w14:textId="77777777" w:rsidR="00F83211" w:rsidRPr="00340237" w:rsidRDefault="00F83211" w:rsidP="00F83211">
      <w:pPr>
        <w:pStyle w:val="PL"/>
        <w:rPr>
          <w:snapToGrid w:val="0"/>
        </w:rPr>
      </w:pPr>
      <w:bookmarkStart w:id="120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120"/>
    <w:p w14:paraId="5B39A19B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4CF99F75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1F6737C7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55D392D3" w14:textId="77777777" w:rsidR="00F83211" w:rsidRPr="0036504A" w:rsidRDefault="00F83211" w:rsidP="00F83211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30B49812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1B3AC834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391F2851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7B5A7274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57E5D3D6" w14:textId="77777777" w:rsidR="00F83211" w:rsidRPr="00D80408" w:rsidRDefault="00F83211" w:rsidP="00F83211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lastRenderedPageBreak/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26FC90C9" w14:textId="77777777" w:rsidR="00F83211" w:rsidRPr="00FA52B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424B32E8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59ECB77C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6947FBA4" w14:textId="77777777" w:rsidR="00F83211" w:rsidRDefault="00F83211" w:rsidP="00F83211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098DBC7D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1D84CF32" w14:textId="77777777" w:rsidR="00F83211" w:rsidRDefault="00F83211" w:rsidP="00F83211">
      <w:pPr>
        <w:pStyle w:val="PL"/>
        <w:rPr>
          <w:snapToGrid w:val="0"/>
        </w:rPr>
      </w:pPr>
      <w:r w:rsidRPr="00EA387F">
        <w:rPr>
          <w:snapToGrid w:val="0"/>
        </w:rPr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0B0D6518" w14:textId="77777777" w:rsidR="00F83211" w:rsidRPr="00135FF5" w:rsidRDefault="00F83211" w:rsidP="00F83211">
      <w:pPr>
        <w:pStyle w:val="PL"/>
        <w:tabs>
          <w:tab w:val="clear" w:pos="6528"/>
        </w:tabs>
        <w:rPr>
          <w:rFonts w:eastAsia="Malgun Gothic"/>
          <w:snapToGrid w:val="0"/>
        </w:rPr>
      </w:pPr>
      <w:r w:rsidRPr="00250810">
        <w:rPr>
          <w:snapToGrid w:val="0"/>
        </w:rPr>
        <w:t>id-IAB-Donor-CU-UPPSK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1BEBF87A" w14:textId="77777777" w:rsidR="00F83211" w:rsidRDefault="00F83211" w:rsidP="00F83211">
      <w:pPr>
        <w:pStyle w:val="PL"/>
        <w:tabs>
          <w:tab w:val="clear" w:pos="6528"/>
        </w:tabs>
        <w:spacing w:line="0" w:lineRule="atLeast"/>
        <w:rPr>
          <w:snapToGrid w:val="0"/>
        </w:rPr>
      </w:pPr>
      <w:r w:rsidRPr="00D33523">
        <w:rPr>
          <w:rFonts w:eastAsia="SimSun"/>
          <w:snapToGrid w:val="0"/>
          <w:lang w:val="en-US" w:eastAsia="zh-CN"/>
        </w:rPr>
        <w:t>id-ECGI-Support-List</w:t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45</w:t>
      </w:r>
    </w:p>
    <w:p w14:paraId="46A820FC" w14:textId="77777777" w:rsidR="00F83211" w:rsidRDefault="00F83211" w:rsidP="00F83211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>
        <w:rPr>
          <w:rFonts w:eastAsia="SimSun" w:hint="eastAsia"/>
          <w:snapToGrid w:val="0"/>
          <w:lang w:val="en-US"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6</w:t>
      </w:r>
    </w:p>
    <w:p w14:paraId="3B063405" w14:textId="77777777" w:rsidR="00F83211" w:rsidRPr="004E3C7B" w:rsidRDefault="00F83211" w:rsidP="00F83211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>id-M4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7</w:t>
      </w:r>
    </w:p>
    <w:p w14:paraId="780680CD" w14:textId="77777777" w:rsidR="00F83211" w:rsidRDefault="00F83211" w:rsidP="00F83211">
      <w:pPr>
        <w:pStyle w:val="PL"/>
        <w:rPr>
          <w:snapToGrid w:val="0"/>
        </w:rPr>
      </w:pPr>
      <w:r>
        <w:rPr>
          <w:snapToGrid w:val="0"/>
        </w:rPr>
        <w:t>id-M6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8</w:t>
      </w:r>
    </w:p>
    <w:p w14:paraId="2C882246" w14:textId="77777777" w:rsidR="00F83211" w:rsidRDefault="00F83211" w:rsidP="00F83211">
      <w:pPr>
        <w:pStyle w:val="PL"/>
        <w:rPr>
          <w:snapToGrid w:val="0"/>
        </w:rPr>
      </w:pPr>
      <w:r>
        <w:rPr>
          <w:snapToGrid w:val="0"/>
        </w:rPr>
        <w:t>id-M7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9</w:t>
      </w:r>
    </w:p>
    <w:p w14:paraId="7D979D2F" w14:textId="77777777" w:rsidR="00F83211" w:rsidRDefault="00F83211" w:rsidP="00F83211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snapToGrid w:val="0"/>
          <w:lang w:eastAsia="zh-CN"/>
        </w:rPr>
        <w:t>UESliceMaximumBitRateList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  <w:t>P</w:t>
      </w:r>
      <w:r>
        <w:rPr>
          <w:snapToGrid w:val="0"/>
          <w:lang w:eastAsia="en-GB"/>
        </w:rPr>
        <w:t>rotocolIE-ID ::= 150</w:t>
      </w:r>
    </w:p>
    <w:p w14:paraId="3C761866" w14:textId="77777777" w:rsidR="00F83211" w:rsidRDefault="00F83211" w:rsidP="00F83211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id</w:t>
      </w:r>
      <w:r w:rsidRPr="00AB5EA3">
        <w:rPr>
          <w:rFonts w:eastAsia="SimSun"/>
          <w:snapToGrid w:val="0"/>
          <w:lang w:eastAsia="zh-CN"/>
        </w:rPr>
        <w:t>-</w:t>
      </w:r>
      <w:r>
        <w:rPr>
          <w:rFonts w:eastAsia="SimSun"/>
          <w:snapToGrid w:val="0"/>
          <w:lang w:eastAsia="zh-CN"/>
        </w:rPr>
        <w:t>PDUSession-PairID</w:t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51</w:t>
      </w:r>
    </w:p>
    <w:p w14:paraId="1992D281" w14:textId="77777777" w:rsidR="00F83211" w:rsidRDefault="00F83211" w:rsidP="00F83211">
      <w:pPr>
        <w:pStyle w:val="PL"/>
        <w:rPr>
          <w:rFonts w:eastAsia="SimSun"/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>id-S</w:t>
      </w:r>
      <w:r>
        <w:rPr>
          <w:snapToGrid w:val="0"/>
          <w:lang w:eastAsia="en-GB"/>
        </w:rPr>
        <w:t>urvivalTime</w:t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52</w:t>
      </w:r>
    </w:p>
    <w:p w14:paraId="30A26359" w14:textId="77777777" w:rsidR="00F83211" w:rsidRDefault="00F83211" w:rsidP="00F83211">
      <w:pPr>
        <w:pStyle w:val="PL"/>
        <w:rPr>
          <w:snapToGrid w:val="0"/>
        </w:rPr>
      </w:pPr>
      <w:r>
        <w:rPr>
          <w:snapToGrid w:val="0"/>
        </w:rPr>
        <w:t>id-</w:t>
      </w:r>
      <w:r w:rsidRPr="00A41167">
        <w:t>UD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53</w:t>
      </w:r>
    </w:p>
    <w:p w14:paraId="60CA27EB" w14:textId="77777777" w:rsidR="00F83211" w:rsidRDefault="00F83211" w:rsidP="00F83211">
      <w:pPr>
        <w:pStyle w:val="PL"/>
        <w:rPr>
          <w:snapToGrid w:val="0"/>
        </w:rPr>
      </w:pPr>
      <w:r>
        <w:rPr>
          <w:noProof w:val="0"/>
          <w:snapToGrid w:val="0"/>
        </w:rPr>
        <w:t>id-</w:t>
      </w:r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154</w:t>
      </w:r>
    </w:p>
    <w:p w14:paraId="466A535D" w14:textId="77777777" w:rsidR="00F83211" w:rsidRPr="008C3F37" w:rsidRDefault="00F83211" w:rsidP="00F83211">
      <w:pPr>
        <w:pStyle w:val="PL"/>
        <w:tabs>
          <w:tab w:val="clear" w:pos="6528"/>
        </w:tabs>
        <w:spacing w:line="0" w:lineRule="atLeast"/>
        <w:rPr>
          <w:snapToGrid w:val="0"/>
        </w:rPr>
      </w:pPr>
      <w:r w:rsidRPr="008C3F37">
        <w:rPr>
          <w:snapToGrid w:val="0"/>
        </w:rPr>
        <w:t>id-GNB-CU-CP-MBS-E1AP-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C3F37">
        <w:rPr>
          <w:snapToGrid w:val="0"/>
        </w:rPr>
        <w:t xml:space="preserve">ProtocolIE-ID ::= </w:t>
      </w:r>
      <w:r>
        <w:rPr>
          <w:snapToGrid w:val="0"/>
        </w:rPr>
        <w:t>155</w:t>
      </w:r>
    </w:p>
    <w:p w14:paraId="780CED53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GNB-CU-UP-MBS-E1AP-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22F9817D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GlobalMBSSession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58E96775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0D32E58C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Setup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749CF0DE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0</w:t>
      </w:r>
    </w:p>
    <w:p w14:paraId="43D159A7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1</w:t>
      </w:r>
    </w:p>
    <w:p w14:paraId="51692FD0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2</w:t>
      </w:r>
    </w:p>
    <w:p w14:paraId="4B5C17BA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Confirm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3</w:t>
      </w:r>
    </w:p>
    <w:p w14:paraId="27071A41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4</w:t>
      </w:r>
    </w:p>
    <w:p w14:paraId="568707BA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Setup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5</w:t>
      </w:r>
    </w:p>
    <w:p w14:paraId="15405BCA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610E1977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74F3D633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496D58EA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Confirm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9</w:t>
      </w:r>
    </w:p>
    <w:p w14:paraId="02F8E28D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575FAC">
        <w:rPr>
          <w:snapToGrid w:val="0"/>
        </w:rPr>
        <w:t>id-MBSMulticastF1UContextDescriptor</w:t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  <w:t xml:space="preserve">ProtocolIE-ID ::= </w:t>
      </w:r>
      <w:r>
        <w:rPr>
          <w:snapToGrid w:val="0"/>
        </w:rPr>
        <w:t>170</w:t>
      </w:r>
    </w:p>
    <w:p w14:paraId="2117F106" w14:textId="77777777" w:rsidR="00F83211" w:rsidRDefault="00F83211" w:rsidP="00F83211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id-</w:t>
      </w:r>
      <w:r>
        <w:rPr>
          <w:rFonts w:hint="eastAsia"/>
          <w:snapToGrid w:val="0"/>
          <w:lang w:eastAsia="zh-CN"/>
        </w:rPr>
        <w:t>gNB-CU-UP-MBS-Support-Info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171</w:t>
      </w:r>
    </w:p>
    <w:p w14:paraId="2E8636B2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</w:rPr>
        <w:t>id-SecurityIndication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2</w:t>
      </w:r>
    </w:p>
    <w:p w14:paraId="6DED0807" w14:textId="77777777" w:rsidR="00F83211" w:rsidRPr="00135FF5" w:rsidRDefault="00F83211" w:rsidP="00F83211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</w:rPr>
        <w:t>id-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3</w:t>
      </w:r>
    </w:p>
    <w:p w14:paraId="3959EBAE" w14:textId="77777777" w:rsidR="00F83211" w:rsidRDefault="00F83211" w:rsidP="00F83211">
      <w:pPr>
        <w:pStyle w:val="PL"/>
        <w:spacing w:line="0" w:lineRule="atLeast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id-SDTContinueROHC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174</w:t>
      </w:r>
    </w:p>
    <w:p w14:paraId="49B344DB" w14:textId="77777777" w:rsidR="00F83211" w:rsidRDefault="00F83211" w:rsidP="00F83211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  <w:lang w:eastAsia="zh-CN"/>
        </w:rPr>
        <w:t>id-SDTindicatorSetu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175</w:t>
      </w:r>
    </w:p>
    <w:p w14:paraId="7D656CCE" w14:textId="77777777" w:rsidR="00F83211" w:rsidRPr="003B67B9" w:rsidRDefault="00F83211" w:rsidP="00F83211">
      <w:pPr>
        <w:pStyle w:val="PL"/>
        <w:rPr>
          <w:noProof w:val="0"/>
          <w:snapToGrid w:val="0"/>
        </w:rPr>
      </w:pPr>
      <w:r>
        <w:rPr>
          <w:snapToGrid w:val="0"/>
          <w:lang w:eastAsia="zh-CN"/>
        </w:rPr>
        <w:t>id-SDTindicatorMo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176</w:t>
      </w:r>
    </w:p>
    <w:p w14:paraId="370C2694" w14:textId="6DC9B98D" w:rsidR="00F83211" w:rsidRDefault="0031017D">
      <w:pPr>
        <w:pStyle w:val="PL"/>
        <w:tabs>
          <w:tab w:val="clear" w:pos="1920"/>
          <w:tab w:val="left" w:pos="1765"/>
        </w:tabs>
        <w:spacing w:line="0" w:lineRule="atLeast"/>
        <w:rPr>
          <w:rFonts w:eastAsia="Malgun Gothic"/>
          <w:noProof w:val="0"/>
          <w:snapToGrid w:val="0"/>
        </w:rPr>
      </w:pPr>
      <w:ins w:id="121" w:author="NEC" w:date="2022-05-17T14:12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PDCP-COUNT-Reset</w:t>
        </w:r>
      </w:ins>
      <w:ins w:id="122" w:author="NEC" w:date="2022-04-22T17:20:00Z">
        <w:r w:rsidR="00DF7FE9">
          <w:rPr>
            <w:snapToGrid w:val="0"/>
            <w:lang w:eastAsia="zh-CN"/>
          </w:rPr>
          <w:tab/>
        </w:r>
        <w:r w:rsidR="00DF7FE9">
          <w:rPr>
            <w:snapToGrid w:val="0"/>
            <w:lang w:eastAsia="zh-CN"/>
          </w:rPr>
          <w:tab/>
        </w:r>
        <w:r w:rsidR="00DF7FE9">
          <w:rPr>
            <w:snapToGrid w:val="0"/>
            <w:lang w:eastAsia="zh-CN"/>
          </w:rPr>
          <w:tab/>
        </w:r>
        <w:r w:rsidR="00DF7FE9">
          <w:rPr>
            <w:snapToGrid w:val="0"/>
            <w:lang w:eastAsia="zh-CN"/>
          </w:rPr>
          <w:tab/>
        </w:r>
        <w:r w:rsidR="00DF7FE9">
          <w:rPr>
            <w:snapToGrid w:val="0"/>
            <w:lang w:eastAsia="zh-CN"/>
          </w:rPr>
          <w:tab/>
        </w:r>
        <w:r w:rsidR="00DF7FE9">
          <w:rPr>
            <w:snapToGrid w:val="0"/>
            <w:lang w:eastAsia="zh-CN"/>
          </w:rPr>
          <w:tab/>
        </w:r>
        <w:r w:rsidR="00DF7FE9">
          <w:rPr>
            <w:snapToGrid w:val="0"/>
            <w:lang w:eastAsia="zh-CN"/>
          </w:rPr>
          <w:tab/>
        </w:r>
        <w:r w:rsidR="00DF7FE9">
          <w:rPr>
            <w:snapToGrid w:val="0"/>
            <w:lang w:eastAsia="zh-CN"/>
          </w:rPr>
          <w:tab/>
        </w:r>
        <w:r w:rsidR="00DF7FE9">
          <w:rPr>
            <w:snapToGrid w:val="0"/>
            <w:lang w:eastAsia="zh-CN"/>
          </w:rPr>
          <w:tab/>
        </w:r>
        <w:r w:rsidR="00DF7FE9">
          <w:rPr>
            <w:snapToGrid w:val="0"/>
            <w:lang w:eastAsia="zh-CN"/>
          </w:rPr>
          <w:tab/>
        </w:r>
        <w:r w:rsidR="00DF7FE9">
          <w:rPr>
            <w:snapToGrid w:val="0"/>
            <w:lang w:eastAsia="zh-CN"/>
          </w:rPr>
          <w:tab/>
        </w:r>
        <w:r w:rsidR="005519EF">
          <w:rPr>
            <w:snapToGrid w:val="0"/>
            <w:lang w:eastAsia="zh-CN"/>
          </w:rPr>
          <w:t>ProtocolIE-ID ::= 1xx</w:t>
        </w:r>
      </w:ins>
      <w:r w:rsidR="00490DC8">
        <w:rPr>
          <w:noProof w:val="0"/>
          <w:snapToGrid w:val="0"/>
        </w:rPr>
        <w:tab/>
      </w: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A6B203" w14:textId="77777777" w:rsidR="00F432F6" w:rsidRDefault="00F432F6">
      <w:r>
        <w:separator/>
      </w:r>
    </w:p>
  </w:endnote>
  <w:endnote w:type="continuationSeparator" w:id="0">
    <w:p w14:paraId="65FE4F28" w14:textId="77777777" w:rsidR="00F432F6" w:rsidRDefault="00F43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375F8A" w14:textId="77777777" w:rsidR="004111C7" w:rsidRDefault="004111C7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4E7FF1A" w14:textId="77777777" w:rsidR="004111C7" w:rsidRDefault="004111C7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F0CC30" w14:textId="77777777" w:rsidR="004111C7" w:rsidRDefault="004111C7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1AEDB79" w14:textId="77777777" w:rsidR="00F432F6" w:rsidRDefault="00F432F6">
      <w:r>
        <w:separator/>
      </w:r>
    </w:p>
  </w:footnote>
  <w:footnote w:type="continuationSeparator" w:id="0">
    <w:p w14:paraId="2E905B4F" w14:textId="77777777" w:rsidR="00F432F6" w:rsidRDefault="00F432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EF3D53" w:rsidRDefault="00EF3D5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20F655" w14:textId="77777777" w:rsidR="004111C7" w:rsidRDefault="004111C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C91E01" w14:textId="77777777" w:rsidR="004111C7" w:rsidRDefault="004111C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46569"/>
    <w:rsid w:val="00087AEB"/>
    <w:rsid w:val="000A3C26"/>
    <w:rsid w:val="000A6394"/>
    <w:rsid w:val="000B40B4"/>
    <w:rsid w:val="000B7FED"/>
    <w:rsid w:val="000C038A"/>
    <w:rsid w:val="000C6598"/>
    <w:rsid w:val="000D44B3"/>
    <w:rsid w:val="001419B0"/>
    <w:rsid w:val="0014545C"/>
    <w:rsid w:val="00145D43"/>
    <w:rsid w:val="001461E7"/>
    <w:rsid w:val="00192C46"/>
    <w:rsid w:val="001A08B3"/>
    <w:rsid w:val="001A199B"/>
    <w:rsid w:val="001A7B60"/>
    <w:rsid w:val="001B52F0"/>
    <w:rsid w:val="001B7A65"/>
    <w:rsid w:val="001E07E9"/>
    <w:rsid w:val="001E41F3"/>
    <w:rsid w:val="0024303E"/>
    <w:rsid w:val="0026004D"/>
    <w:rsid w:val="002640DD"/>
    <w:rsid w:val="00275D12"/>
    <w:rsid w:val="00284FEB"/>
    <w:rsid w:val="002860C4"/>
    <w:rsid w:val="002A1EDC"/>
    <w:rsid w:val="002B5741"/>
    <w:rsid w:val="002E472E"/>
    <w:rsid w:val="002F58CB"/>
    <w:rsid w:val="00305409"/>
    <w:rsid w:val="0031017D"/>
    <w:rsid w:val="003120A0"/>
    <w:rsid w:val="00312C91"/>
    <w:rsid w:val="003609EF"/>
    <w:rsid w:val="0036231A"/>
    <w:rsid w:val="0036568B"/>
    <w:rsid w:val="00374DD4"/>
    <w:rsid w:val="003D3082"/>
    <w:rsid w:val="003E1A36"/>
    <w:rsid w:val="00410371"/>
    <w:rsid w:val="004111C7"/>
    <w:rsid w:val="004242F1"/>
    <w:rsid w:val="00466F1E"/>
    <w:rsid w:val="00490CE5"/>
    <w:rsid w:val="00490DC8"/>
    <w:rsid w:val="004B75B7"/>
    <w:rsid w:val="004C7291"/>
    <w:rsid w:val="004E5945"/>
    <w:rsid w:val="004F2020"/>
    <w:rsid w:val="00515776"/>
    <w:rsid w:val="0051580D"/>
    <w:rsid w:val="00520BF1"/>
    <w:rsid w:val="00526F87"/>
    <w:rsid w:val="0054671C"/>
    <w:rsid w:val="00547111"/>
    <w:rsid w:val="005519EF"/>
    <w:rsid w:val="005648C7"/>
    <w:rsid w:val="00592D74"/>
    <w:rsid w:val="005A2870"/>
    <w:rsid w:val="005E0FCF"/>
    <w:rsid w:val="005E2C44"/>
    <w:rsid w:val="00600F0D"/>
    <w:rsid w:val="00620FC4"/>
    <w:rsid w:val="00621188"/>
    <w:rsid w:val="006257ED"/>
    <w:rsid w:val="00665C47"/>
    <w:rsid w:val="00672B4F"/>
    <w:rsid w:val="006740E7"/>
    <w:rsid w:val="0068389C"/>
    <w:rsid w:val="00695808"/>
    <w:rsid w:val="006B46FB"/>
    <w:rsid w:val="006B5309"/>
    <w:rsid w:val="006E21FB"/>
    <w:rsid w:val="00723DD0"/>
    <w:rsid w:val="0076539F"/>
    <w:rsid w:val="007709F7"/>
    <w:rsid w:val="00792342"/>
    <w:rsid w:val="007977A8"/>
    <w:rsid w:val="007B512A"/>
    <w:rsid w:val="007C2097"/>
    <w:rsid w:val="007D6A07"/>
    <w:rsid w:val="007E3C64"/>
    <w:rsid w:val="007F7259"/>
    <w:rsid w:val="008040A8"/>
    <w:rsid w:val="008279FA"/>
    <w:rsid w:val="008319AD"/>
    <w:rsid w:val="00843A9C"/>
    <w:rsid w:val="00845B9E"/>
    <w:rsid w:val="008626E7"/>
    <w:rsid w:val="00870EE7"/>
    <w:rsid w:val="0088314C"/>
    <w:rsid w:val="00883969"/>
    <w:rsid w:val="008863B9"/>
    <w:rsid w:val="00895426"/>
    <w:rsid w:val="008A45A6"/>
    <w:rsid w:val="008F222E"/>
    <w:rsid w:val="008F3789"/>
    <w:rsid w:val="008F686C"/>
    <w:rsid w:val="009148DE"/>
    <w:rsid w:val="00941E30"/>
    <w:rsid w:val="00964E21"/>
    <w:rsid w:val="009777D9"/>
    <w:rsid w:val="009838C8"/>
    <w:rsid w:val="00991B88"/>
    <w:rsid w:val="009A3A7F"/>
    <w:rsid w:val="009A5753"/>
    <w:rsid w:val="009A579D"/>
    <w:rsid w:val="009A7444"/>
    <w:rsid w:val="009C0519"/>
    <w:rsid w:val="009E3297"/>
    <w:rsid w:val="009F734F"/>
    <w:rsid w:val="00A246B6"/>
    <w:rsid w:val="00A348D4"/>
    <w:rsid w:val="00A36FE8"/>
    <w:rsid w:val="00A47E70"/>
    <w:rsid w:val="00A50CF0"/>
    <w:rsid w:val="00A7671C"/>
    <w:rsid w:val="00A80597"/>
    <w:rsid w:val="00AA2CBC"/>
    <w:rsid w:val="00AA4ACE"/>
    <w:rsid w:val="00AC5820"/>
    <w:rsid w:val="00AD1CD8"/>
    <w:rsid w:val="00B200E2"/>
    <w:rsid w:val="00B258BB"/>
    <w:rsid w:val="00B451FD"/>
    <w:rsid w:val="00B67B97"/>
    <w:rsid w:val="00B968C8"/>
    <w:rsid w:val="00BA3EC5"/>
    <w:rsid w:val="00BA51D9"/>
    <w:rsid w:val="00BB5DFC"/>
    <w:rsid w:val="00BC7A75"/>
    <w:rsid w:val="00BD279D"/>
    <w:rsid w:val="00BD6BB8"/>
    <w:rsid w:val="00BF4836"/>
    <w:rsid w:val="00BF6092"/>
    <w:rsid w:val="00C2300B"/>
    <w:rsid w:val="00C66BA2"/>
    <w:rsid w:val="00C93EDD"/>
    <w:rsid w:val="00C95985"/>
    <w:rsid w:val="00CB03B5"/>
    <w:rsid w:val="00CB6240"/>
    <w:rsid w:val="00CC5026"/>
    <w:rsid w:val="00CC68D0"/>
    <w:rsid w:val="00CD6ACA"/>
    <w:rsid w:val="00CF5285"/>
    <w:rsid w:val="00D03F9A"/>
    <w:rsid w:val="00D06D51"/>
    <w:rsid w:val="00D24991"/>
    <w:rsid w:val="00D50255"/>
    <w:rsid w:val="00D56028"/>
    <w:rsid w:val="00D66520"/>
    <w:rsid w:val="00D81E09"/>
    <w:rsid w:val="00DB012E"/>
    <w:rsid w:val="00DB2070"/>
    <w:rsid w:val="00DD2F40"/>
    <w:rsid w:val="00DE34CF"/>
    <w:rsid w:val="00DE64C6"/>
    <w:rsid w:val="00DF7FE9"/>
    <w:rsid w:val="00E00DEA"/>
    <w:rsid w:val="00E13F3D"/>
    <w:rsid w:val="00E34898"/>
    <w:rsid w:val="00E56374"/>
    <w:rsid w:val="00E76332"/>
    <w:rsid w:val="00EA0F5E"/>
    <w:rsid w:val="00EA76E2"/>
    <w:rsid w:val="00EB09B7"/>
    <w:rsid w:val="00EB507C"/>
    <w:rsid w:val="00EE7D7C"/>
    <w:rsid w:val="00EF0189"/>
    <w:rsid w:val="00EF08E8"/>
    <w:rsid w:val="00EF3D53"/>
    <w:rsid w:val="00F25D98"/>
    <w:rsid w:val="00F300FB"/>
    <w:rsid w:val="00F432F6"/>
    <w:rsid w:val="00F536DF"/>
    <w:rsid w:val="00F71EA0"/>
    <w:rsid w:val="00F83211"/>
    <w:rsid w:val="00FA30C7"/>
    <w:rsid w:val="00FB6386"/>
    <w:rsid w:val="00FC2945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F483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rsid w:val="000B7FED"/>
    <w:pPr>
      <w:ind w:left="1701" w:hanging="1701"/>
    </w:pPr>
  </w:style>
  <w:style w:type="paragraph" w:styleId="41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semiHidden/>
    <w:rsid w:val="000B7FED"/>
    <w:pPr>
      <w:ind w:left="284"/>
    </w:pPr>
  </w:style>
  <w:style w:type="paragraph" w:styleId="12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uiPriority w:val="99"/>
    <w:rsid w:val="000B7FED"/>
  </w:style>
  <w:style w:type="character" w:styleId="af1">
    <w:name w:val="FollowedHyperlink"/>
    <w:uiPriority w:val="99"/>
    <w:rsid w:val="000B7FED"/>
    <w:rPr>
      <w:color w:val="800080"/>
      <w:u w:val="single"/>
    </w:rPr>
  </w:style>
  <w:style w:type="paragraph" w:styleId="af2">
    <w:name w:val="Balloon Text"/>
    <w:basedOn w:val="a"/>
    <w:link w:val="af3"/>
    <w:semiHidden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0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c">
    <w:name w:val="フッター (文字)"/>
    <w:basedOn w:val="a0"/>
    <w:link w:val="ab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semiHidden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7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0">
    <w:name w:val="コメント文字列 (文字)"/>
    <w:basedOn w:val="a0"/>
    <w:link w:val="af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5">
    <w:name w:val="コメント内容 (文字)"/>
    <w:basedOn w:val="af0"/>
    <w:link w:val="af4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3">
    <w:name w:val="吹き出し (文字)"/>
    <w:basedOn w:val="a0"/>
    <w:link w:val="af2"/>
    <w:semiHidden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8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9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a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a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9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b">
    <w:name w:val="Strong"/>
    <w:uiPriority w:val="22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c">
    <w:name w:val="Body Text"/>
    <w:basedOn w:val="a"/>
    <w:link w:val="afd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d">
    <w:name w:val="本文 (文字)"/>
    <w:basedOn w:val="a0"/>
    <w:link w:val="afc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6AE0B6B-5E4B-4A3E-91E9-1FC1EB6166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</TotalTime>
  <Pages>25</Pages>
  <Words>8783</Words>
  <Characters>50067</Characters>
  <Application>Microsoft Office Word</Application>
  <DocSecurity>0</DocSecurity>
  <Lines>417</Lines>
  <Paragraphs>117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87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9</cp:revision>
  <cp:lastPrinted>1899-12-31T23:00:00Z</cp:lastPrinted>
  <dcterms:created xsi:type="dcterms:W3CDTF">2022-04-22T08:22:00Z</dcterms:created>
  <dcterms:modified xsi:type="dcterms:W3CDTF">2022-05-17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